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</p:sldIdLst>
  <p:sldSz cx="12192000" cy="6858000"/>
  <p:notesSz cx="12192000" cy="6858000"/>
  <p:embeddedFontLst>
    <p:embeddedFont>
      <p:font typeface="Calibri" pitchFamily="34" charset="0"/>
      <p:regular r:id="rId37"/>
      <p:bold r:id="rId38"/>
      <p:italic r:id="rId39"/>
      <p:boldItalic r:id="rId40"/>
    </p:embeddedFont>
    <p:embeddedFont>
      <p:font typeface="EFGIQE+Calibri-Light" charset="0"/>
      <p:regular r:id="rId41"/>
    </p:embeddedFont>
    <p:embeddedFont>
      <p:font typeface="HAJIVL+ArialMT" charset="0"/>
      <p:regular r:id="rId42"/>
    </p:embeddedFont>
    <p:embeddedFont>
      <p:font typeface="QLJUCK+Arial-BoldMT" charset="0"/>
      <p:regular r:id="rId43"/>
    </p:embeddedFont>
    <p:embeddedFont>
      <p:font typeface="NJUEHM+ArialMT" charset="0"/>
      <p:regular r:id="rId44"/>
    </p:embeddedFont>
    <p:embeddedFont>
      <p:font typeface="EIJFKD+CALIBRI,Bold" charset="0"/>
      <p:regular r:id="rId45"/>
    </p:embeddedFont>
  </p:embeddedFontLst>
  <p:defaultTextStyle>
    <a:defPPr>
      <a:defRPr lang="ar-SA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168">
          <p15:clr>
            <a:srgbClr val="A4A3A4"/>
          </p15:clr>
        </p15:guide>
        <p15:guide id="2" pos="244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798" y="-96"/>
      </p:cViewPr>
      <p:guideLst>
        <p:guide orient="horz" pos="3168"/>
        <p:guide pos="244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6.fntdata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2.fntdata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font" Target="fonts/font9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7.fntdata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عنصر نائب للرأس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عنصر نائب للتاريخ 2"/>
          <p:cNvSpPr>
            <a:spLocks noGrp="1"/>
          </p:cNvSpPr>
          <p:nvPr>
            <p:ph type="dt" idx="1"/>
          </p:nvPr>
        </p:nvSpPr>
        <p:spPr>
          <a:xfrm>
            <a:off x="6905625" y="0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919A8E-C40D-4911-92BB-171019FC34C6}" type="datetimeFigureOut">
              <a:rPr lang="en-US" smtClean="0"/>
              <a:t>9/17/2019</a:t>
            </a:fld>
            <a:endParaRPr lang="en-US"/>
          </a:p>
        </p:txBody>
      </p:sp>
      <p:sp>
        <p:nvSpPr>
          <p:cNvPr id="4" name="عنصر نائب لصورة الشريحة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عنصر نائب للملاحظات 4"/>
          <p:cNvSpPr>
            <a:spLocks noGrp="1"/>
          </p:cNvSpPr>
          <p:nvPr>
            <p:ph type="body" sz="quarter" idx="3"/>
          </p:nvPr>
        </p:nvSpPr>
        <p:spPr>
          <a:xfrm>
            <a:off x="1219200" y="3257550"/>
            <a:ext cx="97536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ar-SA" smtClean="0"/>
              <a:t>انقر لتحرير أنماط النص الرئيسي</a:t>
            </a:r>
          </a:p>
          <a:p>
            <a:pPr lvl="1"/>
            <a:r>
              <a:rPr lang="ar-SA" smtClean="0"/>
              <a:t>المستوى الثاني</a:t>
            </a:r>
          </a:p>
          <a:p>
            <a:pPr lvl="2"/>
            <a:r>
              <a:rPr lang="ar-SA" smtClean="0"/>
              <a:t>المستوى الثالث</a:t>
            </a:r>
          </a:p>
          <a:p>
            <a:pPr lvl="3"/>
            <a:r>
              <a:rPr lang="ar-SA" smtClean="0"/>
              <a:t>المستوى الرابع</a:t>
            </a:r>
          </a:p>
          <a:p>
            <a:pPr lvl="4"/>
            <a:r>
              <a:rPr lang="ar-SA" smtClean="0"/>
              <a:t>المستوى الخامس</a:t>
            </a:r>
            <a:endParaRPr lang="en-US"/>
          </a:p>
        </p:txBody>
      </p:sp>
      <p:sp>
        <p:nvSpPr>
          <p:cNvPr id="6" name="عنصر نائب للتذييل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5"/>
          </p:nvPr>
        </p:nvSpPr>
        <p:spPr>
          <a:xfrm>
            <a:off x="6905625" y="6513513"/>
            <a:ext cx="52832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B1388C-6B51-4D9A-B043-CFB258867908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rtl="0">
              <a:defRPr/>
            </a:lvl1pPr>
          </a:lstStyle>
          <a:p>
            <a:r>
              <a:rPr lang="en-US" smtClean="0"/>
              <a:t>Title</a:t>
            </a:r>
            <a:endParaRPr lang="en-US"/>
          </a:p>
        </p:txBody>
      </p:sp>
      <p:sp>
        <p:nvSpPr>
          <p:cNvPr id="3" name="Text 2"/>
          <p:cNvSpPr>
            <a:spLocks noGrp="1"/>
          </p:cNvSpPr>
          <p:nvPr>
            <p:ph type="body" idx="1"/>
          </p:nvPr>
        </p:nvSpPr>
        <p:spPr>
          <a:xfrm>
            <a:off x="377666" y="2459482"/>
            <a:ext cx="6797992" cy="1384995"/>
          </a:xfrm>
        </p:spPr>
        <p:txBody>
          <a:bodyPr/>
          <a:lstStyle>
            <a:lvl1pPr rtl="0">
              <a:defRPr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2A16DD-ADC4-4551-9BBB-EA7A63F25D43}" type="datetime1">
              <a:rPr lang="en-US" smtClean="0"/>
              <a:t>9/17/2019</a:t>
            </a:fld>
            <a:endParaRPr lang="en-US"/>
          </a:p>
        </p:txBody>
      </p:sp>
      <p:sp>
        <p:nvSpPr>
          <p:cNvPr id="5" name="Foo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77666" y="427735"/>
            <a:ext cx="6797992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377666" y="2459482"/>
            <a:ext cx="6797992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2568130" y="9944862"/>
            <a:ext cx="2417063" cy="5346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377666" y="9944862"/>
            <a:ext cx="1737264" cy="5346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DD7EA-CA2E-4010-89D4-B8BD49754AA9}" type="datetime1">
              <a:rPr lang="en-US" smtClean="0"/>
              <a:t>9/17/2019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5438394" y="9944862"/>
            <a:ext cx="1737264" cy="53467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  <a:p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lvl1pPr rtl="0">
        <a:defRPr>
          <a:latin typeface="+mj-lt"/>
          <a:ea typeface="+mj-ea"/>
          <a:cs typeface="+mj-cs"/>
        </a:defRPr>
      </a:lvl1pPr>
    </p:titleStyle>
    <p:bodyStyle>
      <a:lvl1pPr marL="0" rt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dahshan@ksu.edu.sa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71463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4672854" y="1357298"/>
            <a:ext cx="2351840" cy="6067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488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4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T1305</a:t>
            </a:r>
            <a:endParaRPr sz="4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666844" y="2071678"/>
            <a:ext cx="8005569" cy="13814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4877"/>
              </a:lnSpc>
              <a:spcBef>
                <a:spcPts val="0"/>
              </a:spcBef>
              <a:spcAft>
                <a:spcPts val="0"/>
              </a:spcAft>
            </a:pP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Computer</a:t>
            </a:r>
            <a:r>
              <a:rPr sz="4000" spc="1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Networks</a:t>
            </a: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 Managemen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452398" y="2643182"/>
            <a:ext cx="10243281" cy="18322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6477"/>
              </a:lnSpc>
              <a:spcBef>
                <a:spcPts val="0"/>
              </a:spcBef>
              <a:spcAft>
                <a:spcPts val="0"/>
              </a:spcAft>
            </a:pPr>
            <a:r>
              <a:rPr sz="53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Standards,</a:t>
            </a:r>
            <a:r>
              <a:rPr sz="5300" spc="-23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53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s and</a:t>
            </a:r>
            <a:r>
              <a:rPr sz="5300" spc="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5300" dirty="0">
                <a:solidFill>
                  <a:srgbClr val="000000"/>
                </a:solidFill>
                <a:latin typeface="EFGIQE+Calibri-Light"/>
                <a:cs typeface="EFGIQE+Calibri-Light"/>
              </a:rPr>
              <a:t>Language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738282" y="3786190"/>
            <a:ext cx="6590791" cy="170747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414652" marR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spc="-79" dirty="0">
                <a:solidFill>
                  <a:srgbClr val="000000"/>
                </a:solidFill>
                <a:latin typeface="Calibri"/>
                <a:cs typeface="Calibri"/>
              </a:rPr>
              <a:t>Dr.</a:t>
            </a:r>
            <a:r>
              <a:rPr sz="2400" spc="5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Mostafa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H. Dahshan</a:t>
            </a:r>
          </a:p>
          <a:p>
            <a:pPr marL="527684" marR="0">
              <a:lnSpc>
                <a:spcPts val="2303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Department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f Computer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Engineering</a:t>
            </a:r>
          </a:p>
          <a:p>
            <a:pPr marL="0" marR="0">
              <a:lnSpc>
                <a:spcPts val="2304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College of Computer and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Sciences</a:t>
            </a:r>
          </a:p>
          <a:p>
            <a:pPr marL="1606676" marR="0">
              <a:lnSpc>
                <a:spcPts val="2306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  <a:hlinkClick r:id="rId3"/>
              </a:rPr>
              <a:t>King Saud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  <a:hlinkClick r:id="rId3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  <a:hlinkClick r:id="rId3"/>
              </a:rPr>
              <a:t>University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3667108" y="5000636"/>
            <a:ext cx="3333898" cy="829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u="sng" dirty="0">
                <a:solidFill>
                  <a:srgbClr val="0563C1"/>
                </a:solidFill>
                <a:latin typeface="Calibri"/>
                <a:cs typeface="Calibri"/>
                <a:hlinkClick r:id="rId3"/>
              </a:rPr>
              <a:t>mdahshan@ksu.edu.sa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404858" y="25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849127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SNMP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5225967" y="2191225"/>
            <a:ext cx="2037489" cy="10598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00599" marR="0">
              <a:lnSpc>
                <a:spcPts val="2434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</a:p>
          <a:p>
            <a:pPr marL="0" marR="0">
              <a:lnSpc>
                <a:spcPts val="2434"/>
              </a:lnSpc>
              <a:spcBef>
                <a:spcPts val="175"/>
              </a:spcBef>
              <a:spcAft>
                <a:spcPts val="0"/>
              </a:spcAft>
            </a:pPr>
            <a:r>
              <a:rPr sz="2200" spc="-1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506029" y="3848869"/>
            <a:ext cx="1991188" cy="10598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34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Organization</a:t>
            </a:r>
          </a:p>
          <a:p>
            <a:pPr marL="408453" marR="0">
              <a:lnSpc>
                <a:spcPts val="2434"/>
              </a:lnSpc>
              <a:spcBef>
                <a:spcPts val="175"/>
              </a:spcBef>
              <a:spcAft>
                <a:spcPts val="0"/>
              </a:spcAft>
            </a:pPr>
            <a:r>
              <a:rPr sz="2200" spc="-1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4094043" y="3848869"/>
            <a:ext cx="1806117" cy="10598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34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Information</a:t>
            </a:r>
          </a:p>
          <a:p>
            <a:pPr marL="315848" marR="0">
              <a:lnSpc>
                <a:spcPts val="2434"/>
              </a:lnSpc>
              <a:spcBef>
                <a:spcPts val="175"/>
              </a:spcBef>
              <a:spcAft>
                <a:spcPts val="0"/>
              </a:spcAft>
            </a:pPr>
            <a:r>
              <a:rPr sz="2200" spc="-1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423742" y="3848869"/>
            <a:ext cx="2345354" cy="10598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34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Communication</a:t>
            </a:r>
          </a:p>
          <a:p>
            <a:pPr marL="585485" marR="0">
              <a:lnSpc>
                <a:spcPts val="2434"/>
              </a:lnSpc>
              <a:spcBef>
                <a:spcPts val="175"/>
              </a:spcBef>
              <a:spcAft>
                <a:spcPts val="0"/>
              </a:spcAft>
            </a:pPr>
            <a:r>
              <a:rPr sz="2200" spc="-1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9346551" y="3848870"/>
            <a:ext cx="1698350" cy="10598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34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Functional</a:t>
            </a:r>
          </a:p>
          <a:p>
            <a:pPr marL="262012" marR="0">
              <a:lnSpc>
                <a:spcPts val="2434"/>
              </a:lnSpc>
              <a:spcBef>
                <a:spcPts val="175"/>
              </a:spcBef>
              <a:spcAft>
                <a:spcPts val="0"/>
              </a:spcAft>
            </a:pPr>
            <a:r>
              <a:rPr sz="2200" spc="-1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0</a:t>
            </a:r>
          </a:p>
        </p:txBody>
      </p:sp>
      <p:sp>
        <p:nvSpPr>
          <p:cNvPr id="10" name="عنصر نائب لرقم الشريحة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849127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SNMP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4065803" cy="225286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Organization</a:t>
            </a:r>
          </a:p>
          <a:p>
            <a:pPr marL="457454" marR="0" algn="l" rtl="0">
              <a:lnSpc>
                <a:spcPts val="2929"/>
              </a:lnSpc>
              <a:spcBef>
                <a:spcPts val="27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ame as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SI model</a:t>
            </a:r>
          </a:p>
          <a:p>
            <a:pPr marL="0" marR="0" algn="l" rtl="0">
              <a:lnSpc>
                <a:spcPts val="3413"/>
              </a:lnSpc>
              <a:spcBef>
                <a:spcPts val="498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</a:p>
          <a:p>
            <a:pPr marL="457454" marR="0" algn="l" rtl="0">
              <a:lnSpc>
                <a:spcPts val="2932"/>
              </a:lnSpc>
              <a:spcBef>
                <a:spcPts val="27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ame as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SI, but scalar</a:t>
            </a:r>
          </a:p>
          <a:p>
            <a:pPr marL="0" marR="0" algn="l" rtl="0">
              <a:lnSpc>
                <a:spcPts val="3413"/>
              </a:lnSpc>
              <a:spcBef>
                <a:spcPts val="55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Communication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4086078"/>
            <a:ext cx="7489821" cy="7553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essages less complex</a:t>
            </a:r>
            <a:r>
              <a:rPr sz="2400" spc="-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than OSI and unidirectional</a:t>
            </a:r>
          </a:p>
          <a:p>
            <a:pPr marL="0" marR="0" algn="l" rtl="0">
              <a:lnSpc>
                <a:spcPts val="2932"/>
              </a:lnSpc>
              <a:spcBef>
                <a:spcPts val="163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38" dirty="0">
                <a:solidFill>
                  <a:srgbClr val="000000"/>
                </a:solidFill>
                <a:latin typeface="Calibri"/>
                <a:cs typeface="Calibri"/>
              </a:rPr>
              <a:t>Transfer</a:t>
            </a:r>
            <a:r>
              <a:rPr sz="2400" spc="5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tructure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(PDU)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1</a:t>
            </a:r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849127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SNMP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2161237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238216" y="2278360"/>
            <a:ext cx="3276000" cy="7309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pplication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</a:p>
          <a:p>
            <a:pPr marL="457200" marR="0" algn="l" rtl="0">
              <a:lnSpc>
                <a:spcPts val="2446"/>
              </a:lnSpc>
              <a:spcBef>
                <a:spcPts val="363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spc="-10" dirty="0">
                <a:solidFill>
                  <a:srgbClr val="000000"/>
                </a:solidFill>
                <a:latin typeface="Calibri"/>
                <a:cs typeface="Calibri"/>
              </a:rPr>
              <a:t>Fault</a:t>
            </a:r>
            <a:r>
              <a:rPr sz="20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844294" y="3015093"/>
            <a:ext cx="3520897" cy="13336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446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Configuration</a:t>
            </a:r>
            <a:r>
              <a:rPr sz="20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</a:p>
          <a:p>
            <a:pPr marL="0" marR="0" algn="l" rtl="0">
              <a:lnSpc>
                <a:spcPts val="2446"/>
              </a:lnSpc>
              <a:spcBef>
                <a:spcPts val="269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Account</a:t>
            </a:r>
            <a:r>
              <a:rPr sz="20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</a:p>
          <a:p>
            <a:pPr marL="0" marR="0" algn="l" rtl="0">
              <a:lnSpc>
                <a:spcPts val="2446"/>
              </a:lnSpc>
              <a:spcBef>
                <a:spcPts val="255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Performance</a:t>
            </a:r>
            <a:r>
              <a:rPr sz="20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</a:p>
          <a:p>
            <a:pPr marL="0" marR="0" algn="l" rtl="0">
              <a:lnSpc>
                <a:spcPts val="2446"/>
              </a:lnSpc>
              <a:spcBef>
                <a:spcPts val="217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Security management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2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847342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TMN 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785926"/>
            <a:ext cx="6952311" cy="19107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ddresses</a:t>
            </a:r>
            <a:r>
              <a:rPr sz="2800" spc="4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 of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elecommunication</a:t>
            </a:r>
            <a:r>
              <a:rPr sz="2800" spc="4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networks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ased on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SI model</a:t>
            </a:r>
          </a:p>
          <a:p>
            <a:pPr marL="0" marR="0" algn="l" rtl="0">
              <a:lnSpc>
                <a:spcPts val="3413"/>
              </a:lnSpc>
              <a:spcBef>
                <a:spcPts val="606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Superstructure</a:t>
            </a:r>
            <a:r>
              <a:rPr sz="2800" spc="5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SI network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3786190"/>
            <a:ext cx="6952311" cy="87203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ddresses</a:t>
            </a:r>
            <a:r>
              <a:rPr sz="2800" spc="4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,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service,</a:t>
            </a:r>
            <a:r>
              <a:rPr sz="2800" spc="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d business</a:t>
            </a:r>
            <a:r>
              <a:rPr sz="2800" spc="7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3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739074" y="1500174"/>
          <a:ext cx="3127375" cy="4648200"/>
        </p:xfrm>
        <a:graphic>
          <a:graphicData uri="http://schemas.openxmlformats.org/presentationml/2006/ole">
            <p:oleObj spid="_x0000_s1026" name="VISIO" r:id="rId4" imgW="3265932" imgH="4853940" progId="Visio.Drawing.11">
              <p:embed/>
            </p:oleObj>
          </a:graphicData>
        </a:graphic>
      </p:graphicFrame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5645498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18" dirty="0">
                <a:solidFill>
                  <a:srgbClr val="000000"/>
                </a:solidFill>
                <a:latin typeface="EFGIQE+Calibri-Light"/>
                <a:cs typeface="EFGIQE+Calibri-Light"/>
              </a:rPr>
              <a:t>Organizational</a:t>
            </a:r>
            <a:r>
              <a:rPr sz="4400" spc="2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2059423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2278360"/>
            <a:ext cx="6209104" cy="27784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sz="240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•</a:t>
            </a:r>
            <a:r>
              <a:rPr sz="2400" spc="293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spc="293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nages the managed objects.</a:t>
            </a:r>
            <a:endParaRPr lang="en-US" sz="2400" spc="293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algn="l" rtl="0">
              <a:lnSpc>
                <a:spcPct val="150000"/>
              </a:lnSpc>
            </a:pPr>
            <a:r>
              <a:rPr lang="en-US" sz="2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• </a:t>
            </a:r>
            <a:r>
              <a:rPr lang="en-US" sz="2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nds 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quests </a:t>
            </a:r>
            <a:r>
              <a:rPr sz="2400" spc="-28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sz="2400" spc="2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gents</a:t>
            </a:r>
          </a:p>
          <a:p>
            <a:pPr marL="0" marR="0" algn="l" rtl="0">
              <a:lnSpc>
                <a:spcPct val="150000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spc="-1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onitors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larms</a:t>
            </a:r>
          </a:p>
          <a:p>
            <a:pPr marL="0" marR="0" algn="l" rtl="0">
              <a:lnSpc>
                <a:spcPct val="150000"/>
              </a:lnSpc>
              <a:spcBef>
                <a:spcPts val="15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ouses applications</a:t>
            </a:r>
          </a:p>
          <a:p>
            <a:pPr marL="0" marR="0" algn="l" rtl="0">
              <a:lnSpc>
                <a:spcPct val="150000"/>
              </a:lnSpc>
              <a:spcBef>
                <a:spcPts val="168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vides</a:t>
            </a:r>
            <a:r>
              <a:rPr sz="2400" spc="14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sz="2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ser </a:t>
            </a:r>
            <a:r>
              <a:rPr sz="2400" spc="-1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terface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4</a:t>
            </a:r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5645498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18" dirty="0">
                <a:solidFill>
                  <a:srgbClr val="000000"/>
                </a:solidFill>
                <a:latin typeface="EFGIQE+Calibri-Light"/>
                <a:cs typeface="EFGIQE+Calibri-Light"/>
              </a:rPr>
              <a:t>Organizational</a:t>
            </a:r>
            <a:r>
              <a:rPr sz="4400" spc="2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1612450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2278360"/>
            <a:ext cx="6950178" cy="15504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Gathers information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from</a:t>
            </a:r>
            <a:r>
              <a:rPr sz="24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bjects</a:t>
            </a:r>
          </a:p>
          <a:p>
            <a:pPr marL="0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Configures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parameters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f objects</a:t>
            </a:r>
          </a:p>
          <a:p>
            <a:pPr marL="0" marR="0" algn="l" rtl="0">
              <a:lnSpc>
                <a:spcPts val="2932"/>
              </a:lnSpc>
              <a:spcBef>
                <a:spcPts val="15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Responds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managers’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requests</a:t>
            </a:r>
          </a:p>
          <a:p>
            <a:pPr marL="0" marR="0" algn="l" rtl="0">
              <a:lnSpc>
                <a:spcPts val="2929"/>
              </a:lnSpc>
              <a:spcBef>
                <a:spcPts val="168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Generates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alarms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nd sends them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4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r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29639" y="3905604"/>
            <a:ext cx="3106839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d object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387094" y="4360107"/>
            <a:ext cx="7995054" cy="11669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32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element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that is managed</a:t>
            </a:r>
          </a:p>
          <a:p>
            <a:pPr marL="0" marR="0" algn="l" rtl="0">
              <a:lnSpc>
                <a:spcPts val="2929"/>
              </a:lnSpc>
              <a:spcBef>
                <a:spcPts val="169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Houses management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agent</a:t>
            </a:r>
          </a:p>
          <a:p>
            <a:pPr marL="0" marR="0" algn="l" rtl="0">
              <a:lnSpc>
                <a:spcPts val="2929"/>
              </a:lnSpc>
              <a:spcBef>
                <a:spcPts val="154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ll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>
                <a:solidFill>
                  <a:srgbClr val="000000"/>
                </a:solidFill>
                <a:latin typeface="Calibri"/>
                <a:cs typeface="Calibri"/>
              </a:rPr>
              <a:t>objects</a:t>
            </a:r>
            <a:r>
              <a:rPr sz="2400" spc="-1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5" smtClean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lang="en-US" sz="2400" spc="-15" dirty="0" smtClean="0">
                <a:solidFill>
                  <a:srgbClr val="000000"/>
                </a:solidFill>
                <a:latin typeface="Calibri"/>
                <a:cs typeface="Calibri"/>
              </a:rPr>
              <a:t> classified as either</a:t>
            </a:r>
            <a:r>
              <a:rPr sz="2400" spc="15" smtClean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ot managed / manageable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5</a:t>
            </a:r>
          </a:p>
        </p:txBody>
      </p:sp>
      <p:sp>
        <p:nvSpPr>
          <p:cNvPr id="9" name="عنصر نائب لرقم الشريحة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119106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374101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Two-Tier</a:t>
            </a:r>
            <a:r>
              <a:rPr sz="4400" spc="5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7283811" y="2058815"/>
            <a:ext cx="1117971" cy="535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812"/>
              </a:lnSpc>
              <a:spcBef>
                <a:spcPts val="0"/>
              </a:spcBef>
              <a:spcAft>
                <a:spcPts val="0"/>
              </a:spcAft>
            </a:pPr>
            <a:r>
              <a:rPr sz="1600" spc="12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453058" y="2145726"/>
            <a:ext cx="762642" cy="535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812"/>
              </a:lnSpc>
              <a:spcBef>
                <a:spcPts val="0"/>
              </a:spcBef>
              <a:spcAft>
                <a:spcPts val="0"/>
              </a:spcAft>
            </a:pPr>
            <a:r>
              <a:rPr sz="1600" spc="17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6905746" y="3975668"/>
            <a:ext cx="1873995" cy="535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812"/>
              </a:lnSpc>
              <a:spcBef>
                <a:spcPts val="0"/>
              </a:spcBef>
              <a:spcAft>
                <a:spcPts val="0"/>
              </a:spcAft>
            </a:pPr>
            <a:r>
              <a:rPr sz="1600" spc="12" dirty="0">
                <a:solidFill>
                  <a:srgbClr val="000000"/>
                </a:solidFill>
                <a:latin typeface="NJUEHM+ArialMT"/>
                <a:cs typeface="NJUEHM+ArialMT"/>
              </a:rPr>
              <a:t>Managed</a:t>
            </a:r>
            <a:r>
              <a:rPr sz="16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600" spc="10" dirty="0">
                <a:solidFill>
                  <a:srgbClr val="000000"/>
                </a:solidFill>
                <a:latin typeface="NJUEHM+ArialMT"/>
                <a:cs typeface="NJUEHM+ArialMT"/>
              </a:rPr>
              <a:t>objects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774059" y="4470339"/>
            <a:ext cx="2137367" cy="535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812"/>
              </a:lnSpc>
              <a:spcBef>
                <a:spcPts val="0"/>
              </a:spcBef>
              <a:spcAft>
                <a:spcPts val="0"/>
              </a:spcAft>
            </a:pPr>
            <a:r>
              <a:rPr sz="1600" spc="14" dirty="0">
                <a:solidFill>
                  <a:srgbClr val="000000"/>
                </a:solidFill>
                <a:latin typeface="NJUEHM+ArialMT"/>
                <a:cs typeface="NJUEHM+ArialMT"/>
              </a:rPr>
              <a:t>Unmanaged</a:t>
            </a:r>
            <a:r>
              <a:rPr sz="16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600" spc="10" dirty="0">
                <a:solidFill>
                  <a:srgbClr val="000000"/>
                </a:solidFill>
                <a:latin typeface="NJUEHM+ArialMT"/>
                <a:cs typeface="NJUEHM+ArialMT"/>
              </a:rPr>
              <a:t>object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3405815" y="4857760"/>
            <a:ext cx="2833061" cy="91705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980"/>
              </a:lnSpc>
              <a:spcBef>
                <a:spcPts val="0"/>
              </a:spcBef>
              <a:spcAft>
                <a:spcPts val="0"/>
              </a:spcAft>
            </a:pPr>
            <a:r>
              <a:rPr sz="1600" spc="15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1600" spc="36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600" spc="12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  <a:r>
              <a:rPr sz="16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600" spc="10" dirty="0">
                <a:solidFill>
                  <a:srgbClr val="000000"/>
                </a:solidFill>
                <a:latin typeface="Calibri"/>
                <a:cs typeface="Calibri"/>
              </a:rPr>
              <a:t>Database</a:t>
            </a:r>
          </a:p>
          <a:p>
            <a:pPr marL="1127585" marR="0">
              <a:lnSpc>
                <a:spcPts val="1980"/>
              </a:lnSpc>
              <a:spcBef>
                <a:spcPts val="809"/>
              </a:spcBef>
              <a:spcAft>
                <a:spcPts val="0"/>
              </a:spcAft>
            </a:pPr>
            <a:r>
              <a:rPr sz="1600" spc="11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16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600" spc="10" dirty="0">
                <a:solidFill>
                  <a:srgbClr val="000000"/>
                </a:solidFill>
                <a:latin typeface="Calibri"/>
                <a:cs typeface="Calibri"/>
              </a:rPr>
              <a:t>proces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3958039" y="5991104"/>
            <a:ext cx="6245711" cy="5563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980"/>
              </a:lnSpc>
              <a:spcBef>
                <a:spcPts val="0"/>
              </a:spcBef>
              <a:spcAft>
                <a:spcPts val="0"/>
              </a:spcAft>
            </a:pPr>
            <a:r>
              <a:rPr sz="16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2</a:t>
            </a:r>
            <a:r>
              <a:rPr sz="1600" b="1" spc="375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600" b="1" spc="10" dirty="0">
                <a:solidFill>
                  <a:srgbClr val="000000"/>
                </a:solidFill>
                <a:latin typeface="EIJFKD+CALIBRI,Bold"/>
                <a:cs typeface="EIJFKD+CALIBRI,Bold"/>
              </a:rPr>
              <a:t>Two-Tier</a:t>
            </a:r>
            <a:r>
              <a:rPr sz="16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600" b="1" spc="11" dirty="0">
                <a:solidFill>
                  <a:srgbClr val="000000"/>
                </a:solidFill>
                <a:latin typeface="EIJFKD+CALIBRI,Bold"/>
                <a:cs typeface="EIJFKD+CALIBRI,Bold"/>
              </a:rPr>
              <a:t>Network</a:t>
            </a:r>
            <a:r>
              <a:rPr sz="16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600" b="1" spc="12" dirty="0">
                <a:solidFill>
                  <a:srgbClr val="000000"/>
                </a:solidFill>
                <a:latin typeface="EIJFKD+CALIBRI,Bold"/>
                <a:cs typeface="EIJFKD+CALIBRI,Bold"/>
              </a:rPr>
              <a:t>Management</a:t>
            </a:r>
            <a:r>
              <a:rPr sz="16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600" b="1" spc="10" dirty="0">
                <a:solidFill>
                  <a:srgbClr val="000000"/>
                </a:solidFill>
                <a:latin typeface="EIJFKD+CALIBRI,Bold"/>
                <a:cs typeface="EIJFKD+CALIBRI,Bold"/>
              </a:rPr>
              <a:t>Organization</a:t>
            </a:r>
            <a:r>
              <a:rPr sz="16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600" b="1" spc="14" dirty="0">
                <a:solidFill>
                  <a:srgbClr val="000000"/>
                </a:solidFill>
                <a:latin typeface="EIJFKD+CALIBRI,Bold"/>
                <a:cs typeface="EIJFKD+CALIBRI,Bold"/>
              </a:rPr>
              <a:t>Model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6</a:t>
            </a:r>
          </a:p>
        </p:txBody>
      </p:sp>
      <p:sp>
        <p:nvSpPr>
          <p:cNvPr id="11" name="عنصر نائب لرقم الشريحة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374101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Two-Tier</a:t>
            </a:r>
            <a:r>
              <a:rPr sz="4400" spc="5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6934202" cy="225286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uilt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into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8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lement</a:t>
            </a:r>
          </a:p>
          <a:p>
            <a:pPr marL="457454" marR="0" algn="l" rtl="0">
              <a:lnSpc>
                <a:spcPts val="2929"/>
              </a:lnSpc>
              <a:spcBef>
                <a:spcPts val="27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Example: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d hub, managed 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router</a:t>
            </a:r>
          </a:p>
          <a:p>
            <a:pPr marL="0" marR="0" algn="l" rtl="0">
              <a:lnSpc>
                <a:spcPts val="3413"/>
              </a:lnSpc>
              <a:spcBef>
                <a:spcPts val="498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 multiple</a:t>
            </a:r>
            <a:r>
              <a:rPr sz="2800" spc="4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lements</a:t>
            </a:r>
          </a:p>
          <a:p>
            <a:pPr marL="457454" marR="0" algn="l" rtl="0">
              <a:lnSpc>
                <a:spcPts val="2932"/>
              </a:lnSpc>
              <a:spcBef>
                <a:spcPts val="27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Example: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witched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hub, </a:t>
            </a:r>
            <a:r>
              <a:rPr sz="2400" spc="-93" dirty="0">
                <a:solidFill>
                  <a:srgbClr val="000000"/>
                </a:solidFill>
                <a:latin typeface="Calibri"/>
                <a:cs typeface="Calibri"/>
              </a:rPr>
              <a:t>AT</a:t>
            </a:r>
            <a:r>
              <a:rPr sz="2400" spc="-54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 switch</a:t>
            </a:r>
          </a:p>
          <a:p>
            <a:pPr marL="0" marR="0" algn="l" rtl="0">
              <a:lnSpc>
                <a:spcPts val="3413"/>
              </a:lnSpc>
              <a:spcBef>
                <a:spcPts val="55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 a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physical</a:t>
            </a:r>
            <a:r>
              <a:rPr sz="2800" spc="5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database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4143348"/>
            <a:ext cx="11227448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Unmanaged objects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lements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that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ot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d -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58239" y="4527777"/>
            <a:ext cx="10285099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oth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7" dirty="0">
                <a:solidFill>
                  <a:srgbClr val="000000"/>
                </a:solidFill>
                <a:latin typeface="Calibri"/>
                <a:cs typeface="Calibri"/>
              </a:rPr>
              <a:t>physical</a:t>
            </a:r>
            <a:r>
              <a:rPr sz="2800" spc="4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(unmanaged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hub)</a:t>
            </a:r>
            <a:r>
              <a:rPr sz="2800" spc="4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d logical (passive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lements)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7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404858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750528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Three-Tier 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7082795" y="1666764"/>
            <a:ext cx="1347752" cy="64790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176"/>
              </a:lnSpc>
              <a:spcBef>
                <a:spcPts val="0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162696" y="1771129"/>
            <a:ext cx="921152" cy="15760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176"/>
              </a:lnSpc>
              <a:spcBef>
                <a:spcPts val="0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  <a:p>
            <a:pPr marL="0" marR="0">
              <a:lnSpc>
                <a:spcPts val="2176"/>
              </a:lnSpc>
              <a:spcBef>
                <a:spcPts val="5131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6656519" y="2594909"/>
            <a:ext cx="2200302" cy="64790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176"/>
              </a:lnSpc>
              <a:spcBef>
                <a:spcPts val="0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NJUEHM+ArialMT"/>
                <a:cs typeface="NJUEHM+ArialMT"/>
              </a:rPr>
              <a:t>Agent / Manager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536139" y="4265487"/>
            <a:ext cx="2255420" cy="64790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176"/>
              </a:lnSpc>
              <a:spcBef>
                <a:spcPts val="0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NJUEHM+ArialMT"/>
                <a:cs typeface="NJUEHM+ArialMT"/>
              </a:rPr>
              <a:t>Managed object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2655470" y="4625147"/>
            <a:ext cx="3583406" cy="11685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378"/>
              </a:lnSpc>
              <a:spcBef>
                <a:spcPts val="0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1950" spc="44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950" dirty="0">
                <a:solidFill>
                  <a:srgbClr val="000000"/>
                </a:solidFill>
                <a:latin typeface="Calibri"/>
                <a:cs typeface="Calibri"/>
              </a:rPr>
              <a:t>Management Database</a:t>
            </a:r>
          </a:p>
          <a:p>
            <a:pPr marL="1696839" marR="0">
              <a:lnSpc>
                <a:spcPts val="2378"/>
              </a:lnSpc>
              <a:spcBef>
                <a:spcPts val="1519"/>
              </a:spcBef>
              <a:spcAft>
                <a:spcPts val="0"/>
              </a:spcAft>
            </a:pPr>
            <a:r>
              <a:rPr sz="1950" dirty="0">
                <a:solidFill>
                  <a:srgbClr val="000000"/>
                </a:solidFill>
                <a:latin typeface="Calibri"/>
                <a:cs typeface="Calibri"/>
              </a:rPr>
              <a:t>Agent proces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3477564" y="6017364"/>
            <a:ext cx="7673775" cy="6735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378"/>
              </a:lnSpc>
              <a:spcBef>
                <a:spcPts val="0"/>
              </a:spcBef>
              <a:spcAft>
                <a:spcPts val="0"/>
              </a:spcAft>
            </a:pPr>
            <a:r>
              <a:rPr sz="195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3</a:t>
            </a:r>
            <a:r>
              <a:rPr sz="1950" b="1" spc="440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95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Three-Tier Network Management Organization Model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8</a:t>
            </a:r>
          </a:p>
        </p:txBody>
      </p:sp>
      <p:sp>
        <p:nvSpPr>
          <p:cNvPr id="11" name="عنصر نائب لرقم الشريحة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750528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Three-Tier 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5505949" cy="12298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iddle</a:t>
            </a:r>
            <a:r>
              <a:rPr sz="2800" spc="4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3" dirty="0">
                <a:solidFill>
                  <a:srgbClr val="000000"/>
                </a:solidFill>
                <a:latin typeface="Calibri"/>
                <a:cs typeface="Calibri"/>
              </a:rPr>
              <a:t>layer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plays</a:t>
            </a:r>
            <a:r>
              <a:rPr sz="2800" spc="3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dual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role</a:t>
            </a:r>
          </a:p>
          <a:p>
            <a:pPr marL="457454" marR="0" algn="l" rtl="0">
              <a:lnSpc>
                <a:spcPts val="2929"/>
              </a:lnSpc>
              <a:spcBef>
                <a:spcPts val="27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4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the top-level</a:t>
            </a:r>
            <a:r>
              <a:rPr sz="24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r</a:t>
            </a:r>
          </a:p>
          <a:p>
            <a:pPr marL="457454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r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4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the managed object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3120200"/>
            <a:ext cx="10108576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xample of middle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level: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Remote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onitoring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(RMON)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19</a:t>
            </a:r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5251708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cknowledgement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0" y="1857364"/>
            <a:ext cx="5036816" cy="9672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otes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7" dirty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ased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</a:t>
            </a:r>
            <a:r>
              <a:rPr sz="2800" spc="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slides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: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309522" y="2357430"/>
            <a:ext cx="10448542" cy="12224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ment: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Principles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nd Practice,</a:t>
            </a:r>
            <a:r>
              <a:rPr sz="2400" spc="-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2E, Mani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ubramanian.</a:t>
            </a:r>
          </a:p>
          <a:p>
            <a:pPr marL="0" marR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Computer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etworking,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 </a:t>
            </a:r>
            <a:r>
              <a:rPr sz="2400" spc="-30" dirty="0">
                <a:solidFill>
                  <a:srgbClr val="000000"/>
                </a:solidFill>
                <a:latin typeface="Calibri"/>
                <a:cs typeface="Calibri"/>
              </a:rPr>
              <a:t>Top-Down</a:t>
            </a:r>
            <a:r>
              <a:rPr sz="2400" spc="4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pproach, 6E,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J.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Kurose</a:t>
            </a:r>
            <a:r>
              <a:rPr sz="24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nd K. 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Ross.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</a:t>
            </a:r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190544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5790056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r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of</a:t>
            </a:r>
            <a:r>
              <a:rPr sz="4400" spc="2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r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5759854" y="1541980"/>
            <a:ext cx="499095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oM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870151" y="1598631"/>
            <a:ext cx="499093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3920719" y="2321346"/>
            <a:ext cx="464536" cy="2966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985"/>
              </a:lnSpc>
              <a:spcBef>
                <a:spcPts val="0"/>
              </a:spcBef>
              <a:spcAft>
                <a:spcPts val="0"/>
              </a:spcAft>
            </a:pPr>
            <a:r>
              <a:rPr sz="900" spc="-10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7567059" y="2321346"/>
            <a:ext cx="464535" cy="29663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985"/>
              </a:lnSpc>
              <a:spcBef>
                <a:spcPts val="0"/>
              </a:spcBef>
              <a:spcAft>
                <a:spcPts val="0"/>
              </a:spcAft>
            </a:pPr>
            <a:r>
              <a:rPr sz="900" spc="-10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3723188" y="2462276"/>
            <a:ext cx="873904" cy="47228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Agent NMS</a:t>
            </a:r>
          </a:p>
          <a:p>
            <a:pPr marL="122760" marR="0">
              <a:lnSpc>
                <a:spcPts val="985"/>
              </a:lnSpc>
              <a:spcBef>
                <a:spcPts val="125"/>
              </a:spcBef>
              <a:spcAft>
                <a:spcPts val="0"/>
              </a:spcAft>
            </a:pPr>
            <a:r>
              <a:rPr sz="900" spc="-1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7369449" y="2462276"/>
            <a:ext cx="873904" cy="47228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Agent NMS</a:t>
            </a:r>
          </a:p>
          <a:p>
            <a:pPr marL="122804" marR="0">
              <a:lnSpc>
                <a:spcPts val="985"/>
              </a:lnSpc>
              <a:spcBef>
                <a:spcPts val="125"/>
              </a:spcBef>
              <a:spcAft>
                <a:spcPts val="0"/>
              </a:spcAft>
            </a:pPr>
            <a:r>
              <a:rPr sz="900" spc="-1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5053301" y="2505492"/>
            <a:ext cx="499093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8586065" y="2505492"/>
            <a:ext cx="499093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3554759" y="3728523"/>
            <a:ext cx="1225044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anaged objects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7213671" y="3930048"/>
            <a:ext cx="1225043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Managed objects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5691442" y="4867137"/>
            <a:ext cx="888191" cy="35025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18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NJUEHM+ArialMT"/>
                <a:cs typeface="NJUEHM+ArialMT"/>
              </a:rPr>
              <a:t>Agent NMS</a:t>
            </a:r>
          </a:p>
        </p:txBody>
      </p:sp>
      <p:sp>
        <p:nvSpPr>
          <p:cNvPr id="15" name="object 15"/>
          <p:cNvSpPr txBox="1"/>
          <p:nvPr/>
        </p:nvSpPr>
        <p:spPr>
          <a:xfrm>
            <a:off x="7177445" y="5129534"/>
            <a:ext cx="691966" cy="364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29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Manager</a:t>
            </a:r>
          </a:p>
        </p:txBody>
      </p:sp>
      <p:sp>
        <p:nvSpPr>
          <p:cNvPr id="16" name="object 16"/>
          <p:cNvSpPr txBox="1"/>
          <p:nvPr/>
        </p:nvSpPr>
        <p:spPr>
          <a:xfrm>
            <a:off x="3083140" y="5183274"/>
            <a:ext cx="1920567" cy="5253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29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MoM</a:t>
            </a:r>
            <a:r>
              <a:rPr sz="1050" spc="7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Manager of Managers</a:t>
            </a:r>
          </a:p>
          <a:p>
            <a:pPr marL="0" marR="0">
              <a:lnSpc>
                <a:spcPts val="1269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1050" spc="71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Management Database</a:t>
            </a:r>
          </a:p>
        </p:txBody>
      </p:sp>
      <p:sp>
        <p:nvSpPr>
          <p:cNvPr id="17" name="object 17"/>
          <p:cNvSpPr txBox="1"/>
          <p:nvPr/>
        </p:nvSpPr>
        <p:spPr>
          <a:xfrm>
            <a:off x="5713760" y="5221899"/>
            <a:ext cx="523999" cy="364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29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</a:p>
        </p:txBody>
      </p:sp>
      <p:sp>
        <p:nvSpPr>
          <p:cNvPr id="18" name="object 18"/>
          <p:cNvSpPr txBox="1"/>
          <p:nvPr/>
        </p:nvSpPr>
        <p:spPr>
          <a:xfrm>
            <a:off x="4110221" y="5633346"/>
            <a:ext cx="972165" cy="3641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292"/>
              </a:lnSpc>
              <a:spcBef>
                <a:spcPts val="0"/>
              </a:spcBef>
              <a:spcAft>
                <a:spcPts val="0"/>
              </a:spcAft>
            </a:pPr>
            <a:r>
              <a:rPr sz="1050" dirty="0">
                <a:solidFill>
                  <a:srgbClr val="000000"/>
                </a:solidFill>
                <a:latin typeface="Calibri"/>
                <a:cs typeface="Calibri"/>
              </a:rPr>
              <a:t>Agent process</a:t>
            </a:r>
          </a:p>
        </p:txBody>
      </p:sp>
      <p:sp>
        <p:nvSpPr>
          <p:cNvPr id="19" name="object 19"/>
          <p:cNvSpPr txBox="1"/>
          <p:nvPr/>
        </p:nvSpPr>
        <p:spPr>
          <a:xfrm>
            <a:off x="3754197" y="6004986"/>
            <a:ext cx="4886443" cy="42962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507"/>
              </a:lnSpc>
              <a:spcBef>
                <a:spcPts val="0"/>
              </a:spcBef>
              <a:spcAft>
                <a:spcPts val="0"/>
              </a:spcAft>
            </a:pPr>
            <a:r>
              <a:rPr sz="125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4</a:t>
            </a:r>
            <a:r>
              <a:rPr sz="1250" b="1" spc="275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25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Network Management Organization Model with </a:t>
            </a:r>
            <a:r>
              <a:rPr sz="1250" b="1" spc="-10" dirty="0">
                <a:solidFill>
                  <a:srgbClr val="000000"/>
                </a:solidFill>
                <a:latin typeface="EIJFKD+CALIBRI,Bold"/>
                <a:cs typeface="EIJFKD+CALIBRI,Bold"/>
              </a:rPr>
              <a:t>MoM</a:t>
            </a:r>
          </a:p>
        </p:txBody>
      </p:sp>
      <p:sp>
        <p:nvSpPr>
          <p:cNvPr id="20" name="object 20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0</a:t>
            </a:r>
          </a:p>
        </p:txBody>
      </p:sp>
      <p:sp>
        <p:nvSpPr>
          <p:cNvPr id="21" name="عنصر نائب لرقم الشريحة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5790056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r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of</a:t>
            </a:r>
            <a:r>
              <a:rPr sz="4400" spc="2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r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7310710" cy="9448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MS</a:t>
            </a:r>
            <a:r>
              <a:rPr sz="2800" spc="3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s the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omain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oM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presents</a:t>
            </a:r>
            <a:r>
              <a:rPr sz="2800" spc="4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integrated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view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omain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2846170"/>
            <a:ext cx="10356917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omain </a:t>
            </a:r>
            <a:r>
              <a:rPr sz="2800" spc="-25" dirty="0">
                <a:solidFill>
                  <a:srgbClr val="000000"/>
                </a:solidFill>
                <a:latin typeface="Calibri"/>
                <a:cs typeface="Calibri"/>
              </a:rPr>
              <a:t>may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e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geographical,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4" dirty="0">
                <a:solidFill>
                  <a:srgbClr val="000000"/>
                </a:solidFill>
                <a:latin typeface="Calibri"/>
                <a:cs typeface="Calibri"/>
              </a:rPr>
              <a:t>administrative,</a:t>
            </a:r>
            <a:r>
              <a:rPr sz="2800" spc="4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vendor-specific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58239" y="3229928"/>
            <a:ext cx="2510629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products,</a:t>
            </a:r>
            <a:r>
              <a:rPr sz="2800" spc="5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etc.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1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261982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3280027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31" dirty="0">
                <a:solidFill>
                  <a:srgbClr val="000000"/>
                </a:solidFill>
                <a:latin typeface="EFGIQE+Calibri-Light"/>
                <a:cs typeface="EFGIQE+Calibri-Light"/>
              </a:rPr>
              <a:t>Peer</a:t>
            </a:r>
            <a:r>
              <a:rPr sz="4400" spc="3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NMS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4124393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ual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role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both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MS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589914" y="2091139"/>
            <a:ext cx="1432100" cy="5991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17"/>
              </a:lnSpc>
              <a:spcBef>
                <a:spcPts val="0"/>
              </a:spcBef>
              <a:spcAft>
                <a:spcPts val="0"/>
              </a:spcAft>
            </a:pPr>
            <a:r>
              <a:rPr sz="1800" spc="-72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800" spc="-94" dirty="0">
                <a:solidFill>
                  <a:srgbClr val="000000"/>
                </a:solidFill>
                <a:latin typeface="NJUEHM+ArialMT"/>
                <a:cs typeface="NJUEHM+ArialMT"/>
              </a:rPr>
              <a:t>NM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643055" y="2091139"/>
            <a:ext cx="1716148" cy="13362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17"/>
              </a:lnSpc>
              <a:spcBef>
                <a:spcPts val="0"/>
              </a:spcBef>
              <a:spcAft>
                <a:spcPts val="0"/>
              </a:spcAft>
            </a:pPr>
            <a:r>
              <a:rPr sz="1800" spc="-74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800" spc="-94" dirty="0">
                <a:solidFill>
                  <a:srgbClr val="000000"/>
                </a:solidFill>
                <a:latin typeface="NJUEHM+ArialMT"/>
                <a:cs typeface="NJUEHM+ArialMT"/>
              </a:rPr>
              <a:t>NMS</a:t>
            </a:r>
          </a:p>
          <a:p>
            <a:pPr marL="142007" marR="0">
              <a:lnSpc>
                <a:spcPts val="2017"/>
              </a:lnSpc>
              <a:spcBef>
                <a:spcPts val="3786"/>
              </a:spcBef>
              <a:spcAft>
                <a:spcPts val="0"/>
              </a:spcAft>
            </a:pPr>
            <a:r>
              <a:rPr sz="1800" spc="-72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800" spc="-94" dirty="0">
                <a:solidFill>
                  <a:srgbClr val="000000"/>
                </a:solidFill>
                <a:latin typeface="NJUEHM+ArialMT"/>
                <a:cs typeface="NJUEHM+ArialMT"/>
              </a:rPr>
              <a:t>NMS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929639" y="2335630"/>
            <a:ext cx="5235860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 </a:t>
            </a:r>
            <a:r>
              <a:rPr sz="2800" spc="-28" dirty="0">
                <a:solidFill>
                  <a:srgbClr val="000000"/>
                </a:solidFill>
                <a:latin typeface="Calibri"/>
                <a:cs typeface="Calibri"/>
              </a:rPr>
              <a:t>system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158239" y="2719678"/>
            <a:ext cx="2380628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cts as </a:t>
            </a:r>
            <a:r>
              <a:rPr sz="2800" spc="-14" dirty="0">
                <a:solidFill>
                  <a:srgbClr val="000000"/>
                </a:solidFill>
                <a:latin typeface="Calibri"/>
                <a:cs typeface="Calibri"/>
              </a:rPr>
              <a:t>peer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6447890" y="2828228"/>
            <a:ext cx="1716148" cy="5991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17"/>
              </a:lnSpc>
              <a:spcBef>
                <a:spcPts val="0"/>
              </a:spcBef>
              <a:spcAft>
                <a:spcPts val="0"/>
              </a:spcAft>
            </a:pPr>
            <a:r>
              <a:rPr sz="1800" spc="-74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1800" spc="-94" dirty="0">
                <a:solidFill>
                  <a:srgbClr val="000000"/>
                </a:solidFill>
                <a:latin typeface="NJUEHM+ArialMT"/>
                <a:cs typeface="NJUEHM+ArialMT"/>
              </a:rPr>
              <a:t>NMS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929639" y="3229928"/>
            <a:ext cx="5136730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r and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functions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1158239" y="3614520"/>
            <a:ext cx="5038419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processes</a:t>
            </a:r>
            <a:r>
              <a:rPr sz="2800" spc="4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d not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5" dirty="0">
                <a:solidFill>
                  <a:srgbClr val="000000"/>
                </a:solidFill>
                <a:latin typeface="Calibri"/>
                <a:cs typeface="Calibri"/>
              </a:rPr>
              <a:t>systems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7066347" y="3947216"/>
            <a:ext cx="3831197" cy="5190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837"/>
              </a:lnSpc>
              <a:spcBef>
                <a:spcPts val="0"/>
              </a:spcBef>
              <a:spcAft>
                <a:spcPts val="0"/>
              </a:spcAft>
            </a:pPr>
            <a:r>
              <a:rPr sz="1500" b="1" spc="-4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</a:t>
            </a:r>
            <a:r>
              <a:rPr sz="1500" b="1" spc="-3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40" dirty="0">
                <a:solidFill>
                  <a:srgbClr val="000000"/>
                </a:solidFill>
                <a:latin typeface="EIJFKD+CALIBRI,Bold"/>
                <a:cs typeface="EIJFKD+CALIBRI,Bold"/>
              </a:rPr>
              <a:t>3.5</a:t>
            </a:r>
            <a:r>
              <a:rPr sz="1500" b="1" spc="280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56" dirty="0">
                <a:solidFill>
                  <a:srgbClr val="000000"/>
                </a:solidFill>
                <a:latin typeface="EIJFKD+CALIBRI,Bold"/>
                <a:cs typeface="EIJFKD+CALIBRI,Bold"/>
              </a:rPr>
              <a:t>Dual</a:t>
            </a:r>
            <a:r>
              <a:rPr sz="15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46" dirty="0">
                <a:solidFill>
                  <a:srgbClr val="000000"/>
                </a:solidFill>
                <a:latin typeface="EIJFKD+CALIBRI,Bold"/>
                <a:cs typeface="EIJFKD+CALIBRI,Bold"/>
              </a:rPr>
              <a:t>Role</a:t>
            </a:r>
            <a:r>
              <a:rPr sz="1500" b="1" spc="-28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55" dirty="0">
                <a:solidFill>
                  <a:srgbClr val="000000"/>
                </a:solidFill>
                <a:latin typeface="EIJFKD+CALIBRI,Bold"/>
                <a:cs typeface="EIJFKD+CALIBRI,Bold"/>
              </a:rPr>
              <a:t>of</a:t>
            </a:r>
            <a:r>
              <a:rPr sz="15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58" dirty="0">
                <a:solidFill>
                  <a:srgbClr val="000000"/>
                </a:solidFill>
                <a:latin typeface="EIJFKD+CALIBRI,Bold"/>
                <a:cs typeface="EIJFKD+CALIBRI,Bold"/>
              </a:rPr>
              <a:t>Management</a:t>
            </a:r>
            <a:r>
              <a:rPr sz="15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500" b="1" spc="-46" dirty="0">
                <a:solidFill>
                  <a:srgbClr val="000000"/>
                </a:solidFill>
                <a:latin typeface="EIJFKD+CALIBRI,Bold"/>
                <a:cs typeface="EIJFKD+CALIBRI,Bold"/>
              </a:rPr>
              <a:t>Process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2</a:t>
            </a:r>
          </a:p>
        </p:txBody>
      </p:sp>
      <p:sp>
        <p:nvSpPr>
          <p:cNvPr id="14" name="عنصر نائب لرقم الشريحة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247016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14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 Model:</a:t>
            </a:r>
            <a:r>
              <a:rPr sz="4400" spc="-17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alogy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9185217" cy="167994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algn="l" rtl="0">
              <a:lnSpc>
                <a:spcPts val="3416"/>
              </a:lnSpc>
            </a:pPr>
            <a:r>
              <a:rPr sz="2800" smtClean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lang="ar-SA" sz="2800" dirty="0" smtClean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lang="en-US" altLang="en-US" sz="2800" dirty="0" smtClean="0"/>
              <a:t>Information model – Structure &amp; storage of information</a:t>
            </a:r>
            <a:r>
              <a:rPr sz="2800" spc="41" smtClean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endParaRPr lang="ar-SA" sz="2800" spc="41" dirty="0" smtClean="0">
              <a:solidFill>
                <a:srgbClr val="000000"/>
              </a:solidFill>
              <a:latin typeface="HAJIVL+ArialMT"/>
              <a:cs typeface="HAJIVL+ArialMT"/>
            </a:endParaRPr>
          </a:p>
          <a:p>
            <a:pPr algn="l" rtl="0">
              <a:lnSpc>
                <a:spcPts val="3416"/>
              </a:lnSpc>
            </a:pPr>
            <a:r>
              <a:rPr lang="en-US" sz="2800" dirty="0" smtClean="0">
                <a:solidFill>
                  <a:srgbClr val="000000"/>
                </a:solidFill>
                <a:latin typeface="HAJIVL+ArialMT"/>
                <a:cs typeface="HAJIVL+ArialMT"/>
              </a:rPr>
              <a:t>• </a:t>
            </a:r>
            <a:r>
              <a:rPr lang="en-US" sz="2800" dirty="0" smtClean="0">
                <a:solidFill>
                  <a:srgbClr val="000000"/>
                </a:solidFill>
                <a:latin typeface="HAJIVL+ArialMT"/>
                <a:cs typeface="HAJIVL+ArialMT"/>
              </a:rPr>
              <a:t>Ex. </a:t>
            </a:r>
            <a:r>
              <a:rPr sz="2800" smtClean="0">
                <a:solidFill>
                  <a:srgbClr val="000000"/>
                </a:solidFill>
                <a:latin typeface="Calibri"/>
                <a:cs typeface="Calibri"/>
              </a:rPr>
              <a:t>Figure</a:t>
            </a:r>
            <a:r>
              <a:rPr sz="2800" spc="23" smtClean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n a book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uniquely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dentified</a:t>
            </a:r>
            <a:r>
              <a:rPr sz="2800" spc="3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by</a:t>
            </a:r>
          </a:p>
          <a:p>
            <a:pPr marL="457454" marR="0" algn="l" rtl="0">
              <a:lnSpc>
                <a:spcPts val="2929"/>
              </a:lnSpc>
              <a:spcBef>
                <a:spcPts val="27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SBN,</a:t>
            </a:r>
            <a:r>
              <a:rPr sz="2400" spc="-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28" dirty="0">
                <a:solidFill>
                  <a:srgbClr val="000000"/>
                </a:solidFill>
                <a:latin typeface="Calibri"/>
                <a:cs typeface="Calibri"/>
              </a:rPr>
              <a:t>Chapter,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and Figure number in that hierarchical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order</a:t>
            </a:r>
          </a:p>
          <a:p>
            <a:pPr marL="457454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D: {ISBN,</a:t>
            </a:r>
            <a:r>
              <a:rPr sz="2400" spc="-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28" dirty="0">
                <a:solidFill>
                  <a:srgbClr val="000000"/>
                </a:solidFill>
                <a:latin typeface="Calibri"/>
                <a:cs typeface="Calibri"/>
              </a:rPr>
              <a:t>chapter,</a:t>
            </a:r>
            <a:r>
              <a:rPr sz="24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figure}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3500438"/>
            <a:ext cx="7532265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three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lements</a:t>
            </a:r>
            <a:r>
              <a:rPr sz="2800" spc="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bove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fine</a:t>
            </a:r>
            <a:r>
              <a:rPr sz="2800" spc="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b="1" u="sng" spc="-28" dirty="0">
                <a:solidFill>
                  <a:srgbClr val="000000"/>
                </a:solidFill>
                <a:latin typeface="Calibri"/>
                <a:cs typeface="Calibri"/>
              </a:rPr>
              <a:t>syntax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29639" y="4011522"/>
            <a:ext cx="11763188" cy="43601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b="1" u="sng" dirty="0">
                <a:solidFill>
                  <a:srgbClr val="000000"/>
                </a:solidFill>
                <a:latin typeface="Calibri"/>
                <a:cs typeface="Calibri"/>
              </a:rPr>
              <a:t>Semantics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 the meaning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the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three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ntities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ccording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5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8" dirty="0">
                <a:solidFill>
                  <a:srgbClr val="000000"/>
                </a:solidFill>
                <a:latin typeface="Calibri"/>
                <a:cs typeface="Calibri"/>
              </a:rPr>
              <a:t>Webster</a:t>
            </a:r>
            <a:r>
              <a:rPr sz="2800" spc="-5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85" dirty="0">
                <a:solidFill>
                  <a:srgbClr val="000000"/>
                </a:solidFill>
                <a:latin typeface="Calibri"/>
                <a:cs typeface="Calibri"/>
              </a:rPr>
              <a:t>’s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58239" y="4395570"/>
            <a:ext cx="1981336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ictionary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929639" y="4908015"/>
            <a:ext cx="11038863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comprises</a:t>
            </a:r>
            <a:r>
              <a:rPr sz="2800" spc="3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30" dirty="0">
                <a:solidFill>
                  <a:srgbClr val="000000"/>
                </a:solidFill>
                <a:latin typeface="Calibri"/>
                <a:cs typeface="Calibri"/>
              </a:rPr>
              <a:t>syntax</a:t>
            </a:r>
            <a:r>
              <a:rPr sz="2800" spc="4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d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semantics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bout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 object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3</a:t>
            </a:r>
          </a:p>
        </p:txBody>
      </p:sp>
      <p:sp>
        <p:nvSpPr>
          <p:cNvPr id="10" name="عنصر نائب لرقم الشريحة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347402"/>
            <a:ext cx="9885343" cy="6547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Structure</a:t>
            </a:r>
            <a:r>
              <a:rPr sz="40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of </a:t>
            </a:r>
            <a:r>
              <a:rPr sz="400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000" spc="11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spc="-14" smtClean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lang="en-US" sz="4000" spc="-14" dirty="0" smtClean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smtClean="0">
                <a:solidFill>
                  <a:srgbClr val="000000"/>
                </a:solidFill>
                <a:latin typeface="EFGIQE+Calibri-Light"/>
                <a:cs typeface="EFGIQE+Calibri-Light"/>
              </a:rPr>
              <a:t>(SMI</a:t>
            </a: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)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6684368" cy="21246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SMI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fines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31" dirty="0">
                <a:solidFill>
                  <a:srgbClr val="000000"/>
                </a:solidFill>
                <a:latin typeface="Calibri"/>
                <a:cs typeface="Calibri"/>
              </a:rPr>
              <a:t>for</a:t>
            </a:r>
            <a:r>
              <a:rPr sz="2800" spc="3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 managed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bject</a:t>
            </a:r>
          </a:p>
          <a:p>
            <a:pPr marL="457454" marR="0" algn="l" rtl="0">
              <a:lnSpc>
                <a:spcPts val="2929"/>
              </a:lnSpc>
              <a:spcBef>
                <a:spcPts val="27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Syntax</a:t>
            </a:r>
          </a:p>
          <a:p>
            <a:pPr marL="457454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emantics</a:t>
            </a:r>
          </a:p>
          <a:p>
            <a:pPr marL="457454" marR="0" algn="l" rtl="0">
              <a:lnSpc>
                <a:spcPts val="2932"/>
              </a:lnSpc>
              <a:spcBef>
                <a:spcPts val="15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Plus additional information such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s 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status</a:t>
            </a:r>
          </a:p>
          <a:p>
            <a:pPr marL="0" marR="0" algn="l" rtl="0">
              <a:lnSpc>
                <a:spcPts val="3413"/>
              </a:lnSpc>
              <a:spcBef>
                <a:spcPts val="512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Example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20038" y="3897984"/>
            <a:ext cx="8781073" cy="15901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sysDescr:</a:t>
            </a:r>
            <a:r>
              <a:rPr sz="2800" spc="2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{ </a:t>
            </a:r>
            <a:r>
              <a:rPr sz="2800" spc="-28" dirty="0">
                <a:solidFill>
                  <a:srgbClr val="000000"/>
                </a:solidFill>
                <a:latin typeface="Calibri"/>
                <a:cs typeface="Calibri"/>
              </a:rPr>
              <a:t>system</a:t>
            </a:r>
            <a:r>
              <a:rPr sz="2800" spc="3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1 }</a:t>
            </a:r>
          </a:p>
          <a:p>
            <a:pPr marL="324611" marR="0" algn="l" rtl="0">
              <a:lnSpc>
                <a:spcPts val="3023"/>
              </a:lnSpc>
              <a:spcBef>
                <a:spcPts val="0"/>
              </a:spcBef>
              <a:spcAft>
                <a:spcPts val="0"/>
              </a:spcAft>
            </a:pPr>
            <a:r>
              <a:rPr sz="2800" spc="-21" dirty="0">
                <a:solidFill>
                  <a:srgbClr val="000000"/>
                </a:solidFill>
                <a:latin typeface="Calibri"/>
                <a:cs typeface="Calibri"/>
              </a:rPr>
              <a:t>Syntax: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CTET STRING</a:t>
            </a:r>
          </a:p>
          <a:p>
            <a:pPr marL="324611" marR="0" algn="l" rtl="0">
              <a:lnSpc>
                <a:spcPts val="3027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finition:</a:t>
            </a:r>
            <a:r>
              <a:rPr sz="2800" spc="340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"A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textual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scription</a:t>
            </a:r>
            <a:r>
              <a:rPr sz="2800" spc="4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the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31" dirty="0">
                <a:solidFill>
                  <a:srgbClr val="000000"/>
                </a:solidFill>
                <a:latin typeface="Calibri"/>
                <a:cs typeface="Calibri"/>
              </a:rPr>
              <a:t>entity.</a:t>
            </a:r>
            <a:r>
              <a:rPr sz="2800" spc="4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"</a:t>
            </a:r>
          </a:p>
          <a:p>
            <a:pPr marL="324611" marR="0" algn="l" rtl="0">
              <a:lnSpc>
                <a:spcPts val="302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ccess:</a:t>
            </a:r>
            <a:r>
              <a:rPr sz="2800" spc="-18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read-only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644650" y="5434216"/>
            <a:ext cx="3229896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Status:</a:t>
            </a:r>
            <a:r>
              <a:rPr sz="2800" spc="40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datory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4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595274" y="1214422"/>
            <a:ext cx="11001452" cy="5196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rtl="0">
              <a:lnSpc>
                <a:spcPct val="150000"/>
              </a:lnSpc>
              <a:buFontTx/>
              <a:buChar char="•"/>
            </a:pPr>
            <a:r>
              <a:rPr lang="en-US" altLang="en-US" sz="2800" dirty="0"/>
              <a:t> Management information model =</a:t>
            </a:r>
          </a:p>
          <a:p>
            <a:pPr algn="l" rtl="0">
              <a:lnSpc>
                <a:spcPct val="150000"/>
              </a:lnSpc>
            </a:pPr>
            <a:r>
              <a:rPr lang="en-US" altLang="en-US" sz="2800" dirty="0"/>
              <a:t>	objects representation (SMI) +</a:t>
            </a:r>
          </a:p>
          <a:p>
            <a:pPr algn="l" rtl="0">
              <a:lnSpc>
                <a:spcPct val="150000"/>
              </a:lnSpc>
            </a:pPr>
            <a:r>
              <a:rPr lang="en-US" altLang="en-US" sz="2800" dirty="0"/>
              <a:t>	management information of objects (MIB)</a:t>
            </a:r>
          </a:p>
          <a:p>
            <a:pPr algn="l" rtl="0">
              <a:lnSpc>
                <a:spcPct val="150000"/>
              </a:lnSpc>
              <a:buFontTx/>
              <a:buChar char="•"/>
            </a:pPr>
            <a:r>
              <a:rPr lang="en-US" altLang="en-US" sz="2800" dirty="0"/>
              <a:t> SMI defines the syntax &amp; semantics of management </a:t>
            </a:r>
          </a:p>
          <a:p>
            <a:pPr algn="l" rtl="0">
              <a:lnSpc>
                <a:spcPct val="150000"/>
              </a:lnSpc>
            </a:pPr>
            <a:r>
              <a:rPr lang="en-US" altLang="en-US" sz="2800" dirty="0"/>
              <a:t>  information stored in the MIB</a:t>
            </a:r>
          </a:p>
          <a:p>
            <a:pPr algn="l" rtl="0">
              <a:lnSpc>
                <a:spcPct val="150000"/>
              </a:lnSpc>
              <a:buFontTx/>
              <a:buChar char="•"/>
            </a:pPr>
            <a:r>
              <a:rPr lang="en-US" altLang="en-US" sz="2800" dirty="0"/>
              <a:t> Information model specifies the information base to </a:t>
            </a:r>
          </a:p>
          <a:p>
            <a:pPr algn="l" rtl="0">
              <a:lnSpc>
                <a:spcPct val="150000"/>
              </a:lnSpc>
            </a:pPr>
            <a:r>
              <a:rPr lang="en-US" altLang="en-US" sz="2800" dirty="0"/>
              <a:t>  describe managed objects and their relationships</a:t>
            </a:r>
          </a:p>
          <a:p>
            <a:pPr algn="l" rtl="0">
              <a:lnSpc>
                <a:spcPct val="150000"/>
              </a:lnSpc>
            </a:pPr>
            <a:r>
              <a:rPr lang="en-US" altLang="en-US" sz="2800" dirty="0"/>
              <a:t>  (i.e., MIB)</a:t>
            </a:r>
          </a:p>
        </p:txBody>
      </p:sp>
      <p:sp>
        <p:nvSpPr>
          <p:cNvPr id="5" name="object 3"/>
          <p:cNvSpPr txBox="1"/>
          <p:nvPr/>
        </p:nvSpPr>
        <p:spPr>
          <a:xfrm>
            <a:off x="929639" y="347402"/>
            <a:ext cx="9885343" cy="6547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Structure</a:t>
            </a:r>
            <a:r>
              <a:rPr sz="40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dirty="0">
                <a:solidFill>
                  <a:srgbClr val="000000"/>
                </a:solidFill>
                <a:latin typeface="EFGIQE+Calibri-Light"/>
                <a:cs typeface="EFGIQE+Calibri-Light"/>
              </a:rPr>
              <a:t>of </a:t>
            </a:r>
            <a:r>
              <a:rPr sz="400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000" spc="11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000" spc="-14" smtClean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lang="en-US" sz="4000" spc="-14" dirty="0" smtClean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lang="en-US" sz="4000" spc="-14" dirty="0" smtClean="0">
                <a:solidFill>
                  <a:srgbClr val="000000"/>
                </a:solidFill>
                <a:latin typeface="EFGIQE+Calibri-Light"/>
                <a:cs typeface="EFGIQE+Calibri-Light"/>
              </a:rPr>
              <a:t>(</a:t>
            </a:r>
            <a:r>
              <a:rPr sz="4000" smtClean="0">
                <a:solidFill>
                  <a:srgbClr val="000000"/>
                </a:solidFill>
                <a:latin typeface="EFGIQE+Calibri-Light"/>
                <a:cs typeface="EFGIQE+Calibri-Light"/>
              </a:rPr>
              <a:t>SMI</a:t>
            </a:r>
            <a:r>
              <a:rPr lang="en-US" sz="4000" dirty="0" smtClean="0">
                <a:solidFill>
                  <a:srgbClr val="000000"/>
                </a:solidFill>
                <a:latin typeface="EFGIQE+Calibri-Light"/>
                <a:cs typeface="EFGIQE+Calibri-Light"/>
              </a:rPr>
              <a:t>)</a:t>
            </a:r>
            <a:endParaRPr sz="4000" dirty="0">
              <a:solidFill>
                <a:srgbClr val="000000"/>
              </a:solidFill>
              <a:latin typeface="EFGIQE+Calibri-Light"/>
              <a:cs typeface="EFGIQE+Calibri-Light"/>
            </a:endParaRPr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9592965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spc="2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Base</a:t>
            </a:r>
            <a:r>
              <a:rPr sz="44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(MIB)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9008842" cy="14577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ase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contains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bout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bjects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Organized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by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grouping</a:t>
            </a:r>
            <a:r>
              <a:rPr sz="2800" spc="3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related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bjects</a:t>
            </a:r>
          </a:p>
          <a:p>
            <a:pPr marL="0" marR="0" algn="l" rtl="0">
              <a:lnSpc>
                <a:spcPts val="3413"/>
              </a:lnSpc>
              <a:spcBef>
                <a:spcPts val="606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fines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relationship</a:t>
            </a:r>
            <a:r>
              <a:rPr sz="2800" spc="3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etween object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3356964"/>
            <a:ext cx="11536974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t is </a:t>
            </a:r>
            <a:r>
              <a:rPr sz="2800" spc="-44" dirty="0">
                <a:solidFill>
                  <a:srgbClr val="000000"/>
                </a:solidFill>
                <a:latin typeface="Calibri"/>
                <a:cs typeface="Calibri"/>
              </a:rPr>
              <a:t>NOT</a:t>
            </a:r>
            <a:r>
              <a:rPr sz="2800" spc="6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physical</a:t>
            </a:r>
            <a:r>
              <a:rPr sz="2800" spc="4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atabase.</a:t>
            </a:r>
            <a:r>
              <a:rPr sz="2800" spc="4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t is a virtual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database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at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 compiled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58239" y="3741012"/>
            <a:ext cx="4306806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into</a:t>
            </a:r>
            <a:r>
              <a:rPr sz="2800" spc="3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 module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5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8747674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IB</a:t>
            </a:r>
            <a:r>
              <a:rPr sz="4400" spc="-12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View</a:t>
            </a:r>
            <a:r>
              <a:rPr sz="4400" spc="28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 Access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of</a:t>
            </a:r>
            <a:r>
              <a:rPr sz="4400" spc="2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bject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11370677" cy="9448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d object has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7" dirty="0">
                <a:solidFill>
                  <a:srgbClr val="000000"/>
                </a:solidFill>
                <a:latin typeface="Calibri"/>
                <a:cs typeface="Calibri"/>
              </a:rPr>
              <a:t>many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ttributes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–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ts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800" spc="3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ase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680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There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8" dirty="0">
                <a:solidFill>
                  <a:srgbClr val="000000"/>
                </a:solidFill>
                <a:latin typeface="Calibri"/>
                <a:cs typeface="Calibri"/>
              </a:rPr>
              <a:t>are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several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operations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that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e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performed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object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2846170"/>
            <a:ext cx="11372698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680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user (manager) can view and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perform</a:t>
            </a:r>
            <a:r>
              <a:rPr sz="2800" spc="4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ly certain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operations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58239" y="3229928"/>
            <a:ext cx="7631498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object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by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invoking</a:t>
            </a:r>
            <a:r>
              <a:rPr sz="2800" spc="4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929639" y="3741012"/>
            <a:ext cx="11262900" cy="9319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680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view of object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attributes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that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gent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perceives is the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MIB</a:t>
            </a:r>
            <a:r>
              <a:rPr sz="2800" b="1" spc="18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2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view</a:t>
            </a:r>
          </a:p>
          <a:p>
            <a:pPr marL="0" marR="0" algn="l" rtl="0">
              <a:lnSpc>
                <a:spcPts val="3416"/>
              </a:lnSpc>
              <a:spcBef>
                <a:spcPts val="615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680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operation</a:t>
            </a:r>
            <a:r>
              <a:rPr sz="2800" spc="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that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a user</a:t>
            </a:r>
            <a:r>
              <a:rPr sz="2800" spc="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1" dirty="0">
                <a:solidFill>
                  <a:srgbClr val="000000"/>
                </a:solidFill>
                <a:latin typeface="Calibri"/>
                <a:cs typeface="Calibri"/>
              </a:rPr>
              <a:t>perform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 the </a:t>
            </a:r>
            <a:r>
              <a:rPr sz="2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MIB</a:t>
            </a:r>
            <a:r>
              <a:rPr sz="2800" b="1" spc="14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2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acces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6</a:t>
            </a:r>
          </a:p>
        </p:txBody>
      </p:sp>
      <p:sp>
        <p:nvSpPr>
          <p:cNvPr id="9" name="عنصر نائب لرقم الشريحة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261982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23770" y="649154"/>
            <a:ext cx="11095344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Data</a:t>
            </a:r>
            <a:r>
              <a:rPr sz="4400" spc="37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Base / </a:t>
            </a:r>
            <a:r>
              <a:rPr sz="4400" spc="-14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spc="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Bas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207339" y="2066634"/>
            <a:ext cx="1009293" cy="4836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32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2835191" y="2144865"/>
            <a:ext cx="688967" cy="4836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32"/>
              </a:lnSpc>
              <a:spcBef>
                <a:spcPts val="0"/>
              </a:spcBef>
              <a:spcAft>
                <a:spcPts val="0"/>
              </a:spcAft>
            </a:pPr>
            <a:r>
              <a:rPr sz="1450" spc="10" dirty="0">
                <a:solidFill>
                  <a:srgbClr val="000000"/>
                </a:solidFill>
                <a:latin typeface="NJUEHM+ArialMT"/>
                <a:cs typeface="NJUEHM+ArialMT"/>
              </a:rPr>
              <a:t>MDB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5941066" y="2144865"/>
            <a:ext cx="606440" cy="4836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32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IB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884908" y="2970274"/>
            <a:ext cx="3109465" cy="7254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784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1450" spc="33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1450" dirty="0">
                <a:solidFill>
                  <a:srgbClr val="000000"/>
                </a:solidFill>
                <a:latin typeface="Calibri"/>
                <a:cs typeface="Calibri"/>
              </a:rPr>
              <a:t>Management Database</a:t>
            </a:r>
          </a:p>
          <a:p>
            <a:pPr marL="0" marR="0">
              <a:lnSpc>
                <a:spcPts val="1753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Calibri"/>
                <a:cs typeface="Calibri"/>
              </a:rPr>
              <a:t>MIB Management Information Base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7905522" y="3707755"/>
            <a:ext cx="1341851" cy="50283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784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Calibri"/>
                <a:cs typeface="Calibri"/>
              </a:rPr>
              <a:t>Agent proces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3866562" y="4014695"/>
            <a:ext cx="1690846" cy="4836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32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anaged objects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881189" y="5586288"/>
            <a:ext cx="5837714" cy="50283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784"/>
              </a:lnSpc>
              <a:spcBef>
                <a:spcPts val="0"/>
              </a:spcBef>
              <a:spcAft>
                <a:spcPts val="0"/>
              </a:spcAft>
            </a:pPr>
            <a:r>
              <a:rPr sz="145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6 Network Configuration with Data and Information Base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7</a:t>
            </a:r>
          </a:p>
        </p:txBody>
      </p:sp>
      <p:sp>
        <p:nvSpPr>
          <p:cNvPr id="12" name="عنصر نائب لرقم الشريحة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11094973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33" dirty="0">
                <a:solidFill>
                  <a:srgbClr val="000000"/>
                </a:solidFill>
                <a:latin typeface="EFGIQE+Calibri-Light"/>
                <a:cs typeface="EFGIQE+Calibri-Light"/>
              </a:rPr>
              <a:t>Data</a:t>
            </a:r>
            <a:r>
              <a:rPr sz="4400" spc="37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Base / </a:t>
            </a:r>
            <a:r>
              <a:rPr sz="4400" spc="-14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 Bas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6008461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istinction</a:t>
            </a:r>
            <a:r>
              <a:rPr sz="2800" spc="4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etween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2800" spc="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d</a:t>
            </a:r>
            <a:r>
              <a:rPr sz="2800" spc="1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IB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2278360"/>
            <a:ext cx="9793053" cy="7553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DB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2" dirty="0">
                <a:solidFill>
                  <a:srgbClr val="000000"/>
                </a:solidFill>
                <a:latin typeface="Calibri"/>
                <a:cs typeface="Calibri"/>
              </a:rPr>
              <a:t>physical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database; e.g.,</a:t>
            </a:r>
            <a:r>
              <a:rPr sz="2400" spc="-2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racle, Sybase</a:t>
            </a:r>
          </a:p>
          <a:p>
            <a:pPr marL="0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IB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virtual database;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chema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compiled 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into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management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oftware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29639" y="3120200"/>
            <a:ext cx="11685039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n NMS</a:t>
            </a:r>
            <a:r>
              <a:rPr sz="2800" spc="4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automatically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discover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d object, such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s a hub,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58239" y="3504792"/>
            <a:ext cx="4634262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when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dded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5" dirty="0">
                <a:solidFill>
                  <a:srgbClr val="000000"/>
                </a:solidFill>
                <a:latin typeface="Calibri"/>
                <a:cs typeface="Calibri"/>
              </a:rPr>
              <a:t>to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</a:t>
            </a:r>
            <a:r>
              <a:rPr sz="2800" spc="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929639" y="4015332"/>
            <a:ext cx="10686084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NMS</a:t>
            </a:r>
            <a:r>
              <a:rPr sz="2800" spc="4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identify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new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bject</a:t>
            </a:r>
            <a:r>
              <a:rPr sz="2800" spc="1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s hub</a:t>
            </a:r>
            <a:r>
              <a:rPr sz="2800" spc="52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nly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after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the MIB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158239" y="4399090"/>
            <a:ext cx="8262284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schema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the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hub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 compiled</a:t>
            </a:r>
            <a:r>
              <a:rPr sz="2800" spc="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0" dirty="0">
                <a:solidFill>
                  <a:srgbClr val="000000"/>
                </a:solidFill>
                <a:latin typeface="Calibri"/>
                <a:cs typeface="Calibri"/>
              </a:rPr>
              <a:t>into</a:t>
            </a:r>
            <a:r>
              <a:rPr sz="2800" spc="33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MS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software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8</a:t>
            </a:r>
          </a:p>
        </p:txBody>
      </p:sp>
      <p:sp>
        <p:nvSpPr>
          <p:cNvPr id="11" name="عنصر نائب لرقم الشريحة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2957241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verview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6817046" cy="248369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Standards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odels</a:t>
            </a:r>
          </a:p>
          <a:p>
            <a:pPr marL="0" marR="0" algn="l" rtl="0">
              <a:lnSpc>
                <a:spcPts val="3413"/>
              </a:lnSpc>
              <a:spcBef>
                <a:spcPts val="606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  <a:r>
              <a:rPr sz="28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communication</a:t>
            </a:r>
            <a:r>
              <a:rPr sz="2800" spc="3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2" dirty="0">
                <a:solidFill>
                  <a:srgbClr val="000000"/>
                </a:solidFill>
                <a:latin typeface="Calibri"/>
                <a:cs typeface="Calibri"/>
              </a:rPr>
              <a:t>protocols</a:t>
            </a:r>
          </a:p>
          <a:p>
            <a:pPr marL="0" marR="0" algn="l" rtl="0">
              <a:lnSpc>
                <a:spcPts val="3413"/>
              </a:lnSpc>
              <a:spcBef>
                <a:spcPts val="608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SN.1</a:t>
            </a:r>
            <a:r>
              <a:rPr sz="2800" spc="3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language</a:t>
            </a:r>
          </a:p>
          <a:p>
            <a:pPr marL="0" marR="0" algn="l" rtl="0">
              <a:lnSpc>
                <a:spcPts val="3413"/>
              </a:lnSpc>
              <a:spcBef>
                <a:spcPts val="618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Basic encoding</a:t>
            </a:r>
            <a:r>
              <a:rPr sz="2800" spc="2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rule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4379278"/>
            <a:ext cx="6059618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  <a:r>
              <a:rPr sz="28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application</a:t>
            </a:r>
            <a:r>
              <a:rPr sz="28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3</a:t>
            </a:r>
          </a:p>
        </p:txBody>
      </p:sp>
      <p:sp>
        <p:nvSpPr>
          <p:cNvPr id="7" name="عنصر نائب لرقم الشريحة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276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rtl="0"/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562610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d Object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4306462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d objects</a:t>
            </a:r>
            <a:r>
              <a:rPr sz="2800" spc="2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can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 be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2278360"/>
            <a:ext cx="6084495" cy="1832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elements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(hardware, </a:t>
            </a:r>
            <a:r>
              <a:rPr sz="2400" spc="-20" dirty="0">
                <a:solidFill>
                  <a:srgbClr val="000000"/>
                </a:solidFill>
                <a:latin typeface="Calibri"/>
                <a:cs typeface="Calibri"/>
              </a:rPr>
              <a:t>system)</a:t>
            </a:r>
          </a:p>
          <a:p>
            <a:pPr marL="457200" marR="0" algn="l" rtl="0">
              <a:lnSpc>
                <a:spcPts val="2446"/>
              </a:lnSpc>
              <a:spcBef>
                <a:spcPts val="363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Hubs, bridges, </a:t>
            </a:r>
            <a:r>
              <a:rPr sz="2000" spc="-14" dirty="0">
                <a:solidFill>
                  <a:srgbClr val="000000"/>
                </a:solidFill>
                <a:latin typeface="Calibri"/>
                <a:cs typeface="Calibri"/>
              </a:rPr>
              <a:t>routers,</a:t>
            </a:r>
            <a:r>
              <a:rPr sz="2000" spc="2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transmission</a:t>
            </a:r>
            <a:r>
              <a:rPr sz="2000" spc="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facilities</a:t>
            </a:r>
          </a:p>
          <a:p>
            <a:pPr marL="0" marR="0" algn="l" rtl="0">
              <a:lnSpc>
                <a:spcPts val="2929"/>
              </a:lnSpc>
              <a:spcBef>
                <a:spcPts val="58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oftware (non-physical)</a:t>
            </a:r>
          </a:p>
          <a:p>
            <a:pPr marL="457200" marR="0" algn="l" rtl="0">
              <a:lnSpc>
                <a:spcPts val="2446"/>
              </a:lnSpc>
              <a:spcBef>
                <a:spcPts val="377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Programs,</a:t>
            </a:r>
            <a:r>
              <a:rPr sz="2000" spc="15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algorithms</a:t>
            </a:r>
          </a:p>
          <a:p>
            <a:pPr marL="0" marR="0" algn="l" rtl="0">
              <a:lnSpc>
                <a:spcPts val="2929"/>
              </a:lnSpc>
              <a:spcBef>
                <a:spcPts val="8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dministrative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844294" y="4138535"/>
            <a:ext cx="6412859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446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Contact person, name of group of objects (IP group)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29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920318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spc="2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89" dirty="0">
                <a:solidFill>
                  <a:srgbClr val="000000"/>
                </a:solidFill>
                <a:latin typeface="EFGIQE+Calibri-Light"/>
                <a:cs typeface="EFGIQE+Calibri-Light"/>
              </a:rPr>
              <a:t>Tre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1626015" y="1735524"/>
            <a:ext cx="919857" cy="7285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586"/>
              </a:lnSpc>
              <a:spcBef>
                <a:spcPts val="0"/>
              </a:spcBef>
              <a:spcAft>
                <a:spcPts val="0"/>
              </a:spcAft>
            </a:pPr>
            <a:r>
              <a:rPr sz="2100" dirty="0">
                <a:solidFill>
                  <a:srgbClr val="000000"/>
                </a:solidFill>
                <a:latin typeface="Calibri"/>
                <a:cs typeface="Calibri"/>
              </a:rPr>
              <a:t>Roo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505386" y="2543136"/>
            <a:ext cx="1161098" cy="23436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586"/>
              </a:lnSpc>
              <a:spcBef>
                <a:spcPts val="0"/>
              </a:spcBef>
              <a:spcAft>
                <a:spcPts val="0"/>
              </a:spcAft>
            </a:pPr>
            <a:r>
              <a:rPr sz="2100" dirty="0">
                <a:solidFill>
                  <a:srgbClr val="000000"/>
                </a:solidFill>
                <a:latin typeface="Calibri"/>
                <a:cs typeface="Calibri"/>
              </a:rPr>
              <a:t>Level 1</a:t>
            </a:r>
          </a:p>
          <a:p>
            <a:pPr marL="0" marR="0">
              <a:lnSpc>
                <a:spcPts val="2586"/>
              </a:lnSpc>
              <a:spcBef>
                <a:spcPts val="3722"/>
              </a:spcBef>
              <a:spcAft>
                <a:spcPts val="0"/>
              </a:spcAft>
            </a:pPr>
            <a:r>
              <a:rPr sz="2100" dirty="0">
                <a:solidFill>
                  <a:srgbClr val="000000"/>
                </a:solidFill>
                <a:latin typeface="Calibri"/>
                <a:cs typeface="Calibri"/>
              </a:rPr>
              <a:t>Level 2</a:t>
            </a:r>
          </a:p>
          <a:p>
            <a:pPr marL="0" marR="0">
              <a:lnSpc>
                <a:spcPts val="2586"/>
              </a:lnSpc>
              <a:spcBef>
                <a:spcPts val="3772"/>
              </a:spcBef>
              <a:spcAft>
                <a:spcPts val="0"/>
              </a:spcAft>
            </a:pPr>
            <a:r>
              <a:rPr sz="2100" dirty="0">
                <a:solidFill>
                  <a:srgbClr val="000000"/>
                </a:solidFill>
                <a:latin typeface="Calibri"/>
                <a:cs typeface="Calibri"/>
              </a:rPr>
              <a:t>Level 3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561113" y="5437008"/>
            <a:ext cx="8829135" cy="7285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586"/>
              </a:lnSpc>
              <a:spcBef>
                <a:spcPts val="0"/>
              </a:spcBef>
              <a:spcAft>
                <a:spcPts val="0"/>
              </a:spcAft>
            </a:pPr>
            <a:r>
              <a:rPr sz="21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7</a:t>
            </a:r>
            <a:r>
              <a:rPr sz="2100" b="1" spc="484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21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Generic Representation </a:t>
            </a:r>
            <a:r>
              <a:rPr sz="2100" b="1" spc="10" dirty="0">
                <a:solidFill>
                  <a:srgbClr val="000000"/>
                </a:solidFill>
                <a:latin typeface="EIJFKD+CALIBRI,Bold"/>
                <a:cs typeface="EIJFKD+CALIBRI,Bold"/>
              </a:rPr>
              <a:t>of</a:t>
            </a:r>
            <a:r>
              <a:rPr sz="21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2100" b="1" spc="10" dirty="0">
                <a:solidFill>
                  <a:srgbClr val="000000"/>
                </a:solidFill>
                <a:latin typeface="EIJFKD+CALIBRI,Bold"/>
                <a:cs typeface="EIJFKD+CALIBRI,Bold"/>
              </a:rPr>
              <a:t>Management</a:t>
            </a:r>
            <a:r>
              <a:rPr sz="21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 Information Tree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30</a:t>
            </a:r>
          </a:p>
        </p:txBody>
      </p:sp>
      <p:sp>
        <p:nvSpPr>
          <p:cNvPr id="8" name="عنصر نائب لرقم الشريحة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929639" y="649154"/>
            <a:ext cx="8933632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SI Management</a:t>
            </a:r>
            <a:r>
              <a:rPr sz="4400" spc="12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5" dirty="0">
                <a:solidFill>
                  <a:srgbClr val="000000"/>
                </a:solidFill>
                <a:latin typeface="EFGIQE+Calibri-Light"/>
                <a:cs typeface="EFGIQE+Calibri-Light"/>
              </a:rPr>
              <a:t>Information</a:t>
            </a:r>
            <a:r>
              <a:rPr sz="4400" spc="1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88" dirty="0">
                <a:solidFill>
                  <a:srgbClr val="000000"/>
                </a:solidFill>
                <a:latin typeface="EFGIQE+Calibri-Light"/>
                <a:cs typeface="EFGIQE+Calibri-Light"/>
              </a:rPr>
              <a:t>Tree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6271890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so</a:t>
            </a:r>
            <a:r>
              <a:rPr sz="2800" spc="157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nternational Standards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2" dirty="0">
                <a:solidFill>
                  <a:srgbClr val="000000"/>
                </a:solidFill>
                <a:latin typeface="Calibri"/>
                <a:cs typeface="Calibri"/>
              </a:rPr>
              <a:t>Organization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158239" y="2207614"/>
            <a:ext cx="6566720" cy="4217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itu</a:t>
            </a:r>
            <a:r>
              <a:rPr sz="2800" spc="171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nternational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15" dirty="0">
                <a:solidFill>
                  <a:srgbClr val="000000"/>
                </a:solidFill>
                <a:latin typeface="Calibri"/>
                <a:cs typeface="Calibri"/>
              </a:rPr>
              <a:t>Telecommunications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Union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29639" y="2591662"/>
            <a:ext cx="4391539" cy="9319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2860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od</a:t>
            </a:r>
            <a:r>
              <a:rPr sz="2800" spc="359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Department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f </a:t>
            </a:r>
            <a:r>
              <a:rPr sz="2400" spc="-12" dirty="0">
                <a:solidFill>
                  <a:srgbClr val="000000"/>
                </a:solidFill>
                <a:latin typeface="Calibri"/>
                <a:cs typeface="Calibri"/>
              </a:rPr>
              <a:t>Defense</a:t>
            </a:r>
          </a:p>
          <a:p>
            <a:pPr marL="0" marR="0" algn="l" rtl="0">
              <a:lnSpc>
                <a:spcPts val="3416"/>
              </a:lnSpc>
              <a:spcBef>
                <a:spcPts val="615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Designation: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387094" y="3557250"/>
            <a:ext cx="1166154" cy="11528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so</a:t>
            </a:r>
          </a:p>
          <a:p>
            <a:pPr marL="0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18" dirty="0">
                <a:solidFill>
                  <a:srgbClr val="000000"/>
                </a:solidFill>
                <a:latin typeface="Calibri"/>
                <a:cs typeface="Calibri"/>
              </a:rPr>
              <a:t>org</a:t>
            </a:r>
          </a:p>
          <a:p>
            <a:pPr marL="0" marR="0" algn="l" rtl="0">
              <a:lnSpc>
                <a:spcPts val="2932"/>
              </a:lnSpc>
              <a:spcBef>
                <a:spcPts val="163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dod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2758694" y="3557250"/>
            <a:ext cx="1075156" cy="11552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1</a:t>
            </a:r>
          </a:p>
          <a:p>
            <a:pPr marL="0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1.3</a:t>
            </a:r>
          </a:p>
          <a:p>
            <a:pPr marL="0" marR="0" algn="l" rtl="0">
              <a:lnSpc>
                <a:spcPts val="2932"/>
              </a:lnSpc>
              <a:spcBef>
                <a:spcPts val="163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1.3.6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1387094" y="4735683"/>
            <a:ext cx="2673655" cy="3577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nternet</a:t>
            </a:r>
            <a:r>
              <a:rPr sz="2400" spc="60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1.3.6.1</a:t>
            </a:r>
          </a:p>
        </p:txBody>
      </p:sp>
      <p:sp>
        <p:nvSpPr>
          <p:cNvPr id="17" name="object 17"/>
          <p:cNvSpPr txBox="1"/>
          <p:nvPr/>
        </p:nvSpPr>
        <p:spPr>
          <a:xfrm>
            <a:off x="11106657" y="6446816"/>
            <a:ext cx="383719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31</a:t>
            </a:r>
          </a:p>
        </p:txBody>
      </p:sp>
      <p:sp>
        <p:nvSpPr>
          <p:cNvPr id="18" name="عنصر نائب لرقم الشريحة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6973924" y="1793893"/>
          <a:ext cx="4408488" cy="4206875"/>
        </p:xfrm>
        <a:graphic>
          <a:graphicData uri="http://schemas.openxmlformats.org/presentationml/2006/ole">
            <p:oleObj spid="_x0000_s2050" name="VISIO" r:id="rId3" imgW="4408932" imgH="4206240" progId="Visio.Drawing.4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404858" y="-24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10637884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1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 Communication</a:t>
            </a:r>
            <a:r>
              <a:rPr sz="4400" spc="12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796368" y="2706437"/>
            <a:ext cx="2627023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Operations / Request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2128003" y="3395580"/>
            <a:ext cx="1248972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5364166" y="3395580"/>
            <a:ext cx="1491435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Responses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9082022" y="3395580"/>
            <a:ext cx="942837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8386813" y="3946837"/>
            <a:ext cx="2333141" cy="87511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Network Elements /</a:t>
            </a:r>
          </a:p>
          <a:p>
            <a:pPr marL="95461" marR="0">
              <a:lnSpc>
                <a:spcPts val="2020"/>
              </a:lnSpc>
              <a:spcBef>
                <a:spcPts val="15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Managed Object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789925" y="4084666"/>
            <a:ext cx="1580777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Applications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4924161" y="4084666"/>
            <a:ext cx="2371597" cy="59945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20"/>
              </a:lnSpc>
              <a:spcBef>
                <a:spcPts val="0"/>
              </a:spcBef>
              <a:spcAft>
                <a:spcPts val="0"/>
              </a:spcAft>
            </a:pPr>
            <a:r>
              <a:rPr sz="1800" dirty="0">
                <a:solidFill>
                  <a:srgbClr val="000000"/>
                </a:solidFill>
                <a:latin typeface="NJUEHM+ArialMT"/>
                <a:cs typeface="NJUEHM+ArialMT"/>
              </a:rPr>
              <a:t>Notifications / Traps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3071164" y="5337331"/>
            <a:ext cx="6396782" cy="6232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207"/>
              </a:lnSpc>
              <a:spcBef>
                <a:spcPts val="0"/>
              </a:spcBef>
              <a:spcAft>
                <a:spcPts val="0"/>
              </a:spcAft>
            </a:pPr>
            <a:r>
              <a:rPr sz="1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11</a:t>
            </a:r>
            <a:r>
              <a:rPr sz="1800" b="1" spc="41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18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Management Message Communication Model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32</a:t>
            </a:r>
          </a:p>
        </p:txBody>
      </p:sp>
      <p:sp>
        <p:nvSpPr>
          <p:cNvPr id="13" name="عنصر نائب لرقم الشريحة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261982" y="25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4845989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67" dirty="0">
                <a:solidFill>
                  <a:srgbClr val="000000"/>
                </a:solidFill>
                <a:latin typeface="EFGIQE+Calibri-Light"/>
                <a:cs typeface="EFGIQE+Calibri-Light"/>
              </a:rPr>
              <a:t>Transfer</a:t>
            </a:r>
            <a:r>
              <a:rPr sz="4400" spc="44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27" dirty="0">
                <a:solidFill>
                  <a:srgbClr val="000000"/>
                </a:solidFill>
                <a:latin typeface="EFGIQE+Calibri-Light"/>
                <a:cs typeface="EFGIQE+Calibri-Light"/>
              </a:rPr>
              <a:t>Protocol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642228" y="1929131"/>
            <a:ext cx="1003823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4592656" y="1929131"/>
            <a:ext cx="3346722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Operations / Requests / Response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8848660" y="1929131"/>
            <a:ext cx="757990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2509005" y="2149983"/>
            <a:ext cx="1270272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Application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233269" y="2149983"/>
            <a:ext cx="1905291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Traps / Notifications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8592569" y="2149983"/>
            <a:ext cx="1270271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Applications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2365658" y="3060998"/>
            <a:ext cx="1556972" cy="92371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6569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anager</a:t>
            </a:r>
          </a:p>
          <a:p>
            <a:pPr marL="0" marR="0">
              <a:lnSpc>
                <a:spcPts val="1620"/>
              </a:lnSpc>
              <a:spcBef>
                <a:spcPts val="16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Communication</a:t>
            </a:r>
          </a:p>
          <a:p>
            <a:pPr marL="338050" marR="0">
              <a:lnSpc>
                <a:spcPts val="1620"/>
              </a:lnSpc>
              <a:spcBef>
                <a:spcPts val="11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odule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8449237" y="3060998"/>
            <a:ext cx="1556972" cy="92371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99422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Agent</a:t>
            </a:r>
          </a:p>
          <a:p>
            <a:pPr marL="0" marR="0">
              <a:lnSpc>
                <a:spcPts val="1620"/>
              </a:lnSpc>
              <a:spcBef>
                <a:spcPts val="16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Communication</a:t>
            </a:r>
          </a:p>
          <a:p>
            <a:pPr marL="337973" marR="0">
              <a:lnSpc>
                <a:spcPts val="1620"/>
              </a:lnSpc>
              <a:spcBef>
                <a:spcPts val="11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Module</a:t>
            </a:r>
          </a:p>
        </p:txBody>
      </p:sp>
      <p:sp>
        <p:nvSpPr>
          <p:cNvPr id="12" name="object 12"/>
          <p:cNvSpPr txBox="1"/>
          <p:nvPr/>
        </p:nvSpPr>
        <p:spPr>
          <a:xfrm>
            <a:off x="5381824" y="3171424"/>
            <a:ext cx="1608087" cy="7028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SNMP (Internet)</a:t>
            </a:r>
          </a:p>
          <a:p>
            <a:pPr marL="189725" marR="0">
              <a:lnSpc>
                <a:spcPts val="1620"/>
              </a:lnSpc>
              <a:spcBef>
                <a:spcPts val="16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CMIP (OSI)</a:t>
            </a:r>
          </a:p>
        </p:txBody>
      </p:sp>
      <p:sp>
        <p:nvSpPr>
          <p:cNvPr id="13" name="object 13"/>
          <p:cNvSpPr txBox="1"/>
          <p:nvPr/>
        </p:nvSpPr>
        <p:spPr>
          <a:xfrm>
            <a:off x="4802968" y="4413717"/>
            <a:ext cx="2922017" cy="7028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86681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UDP / IP (Internet)</a:t>
            </a:r>
          </a:p>
          <a:p>
            <a:pPr marL="0" marR="0">
              <a:lnSpc>
                <a:spcPts val="1620"/>
              </a:lnSpc>
              <a:spcBef>
                <a:spcPts val="168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OSI Lower Layer Profiles (OSI)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2309309" y="4524143"/>
            <a:ext cx="1669662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Transport Layers</a:t>
            </a:r>
          </a:p>
        </p:txBody>
      </p:sp>
      <p:sp>
        <p:nvSpPr>
          <p:cNvPr id="15" name="object 15"/>
          <p:cNvSpPr txBox="1"/>
          <p:nvPr/>
        </p:nvSpPr>
        <p:spPr>
          <a:xfrm>
            <a:off x="8392858" y="4524143"/>
            <a:ext cx="1669661" cy="48201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62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NJUEHM+ArialMT"/>
                <a:cs typeface="NJUEHM+ArialMT"/>
              </a:rPr>
              <a:t>Transport Layers</a:t>
            </a:r>
          </a:p>
        </p:txBody>
      </p:sp>
      <p:sp>
        <p:nvSpPr>
          <p:cNvPr id="16" name="object 16"/>
          <p:cNvSpPr txBox="1"/>
          <p:nvPr/>
        </p:nvSpPr>
        <p:spPr>
          <a:xfrm>
            <a:off x="5411320" y="5550722"/>
            <a:ext cx="1549043" cy="5010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770"/>
              </a:lnSpc>
              <a:spcBef>
                <a:spcPts val="0"/>
              </a:spcBef>
              <a:spcAft>
                <a:spcPts val="0"/>
              </a:spcAft>
            </a:pPr>
            <a:r>
              <a:rPr sz="1450" dirty="0">
                <a:solidFill>
                  <a:srgbClr val="000000"/>
                </a:solidFill>
                <a:latin typeface="Calibri"/>
                <a:cs typeface="Calibri"/>
              </a:rPr>
              <a:t>Physical Medium</a:t>
            </a:r>
          </a:p>
        </p:txBody>
      </p:sp>
      <p:sp>
        <p:nvSpPr>
          <p:cNvPr id="17" name="object 17"/>
          <p:cNvSpPr txBox="1"/>
          <p:nvPr/>
        </p:nvSpPr>
        <p:spPr>
          <a:xfrm>
            <a:off x="3218503" y="5976425"/>
            <a:ext cx="6189417" cy="5861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065"/>
              </a:lnSpc>
              <a:spcBef>
                <a:spcPts val="0"/>
              </a:spcBef>
              <a:spcAft>
                <a:spcPts val="0"/>
              </a:spcAft>
            </a:pPr>
            <a:r>
              <a:rPr sz="17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12 Management Communication Transfer Protocols</a:t>
            </a:r>
          </a:p>
        </p:txBody>
      </p:sp>
      <p:sp>
        <p:nvSpPr>
          <p:cNvPr id="18" name="object 18"/>
          <p:cNvSpPr txBox="1"/>
          <p:nvPr/>
        </p:nvSpPr>
        <p:spPr>
          <a:xfrm>
            <a:off x="11106657" y="6446816"/>
            <a:ext cx="383719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33</a:t>
            </a:r>
          </a:p>
        </p:txBody>
      </p:sp>
      <p:sp>
        <p:nvSpPr>
          <p:cNvPr id="19" name="عنصر نائب لرقم الشريحة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3083755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Standard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9172627" cy="14577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Standards</a:t>
            </a:r>
            <a:r>
              <a:rPr sz="2800" spc="38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4" dirty="0">
                <a:solidFill>
                  <a:srgbClr val="000000"/>
                </a:solidFill>
                <a:latin typeface="Calibri"/>
                <a:cs typeface="Calibri"/>
              </a:rPr>
              <a:t>organizations</a:t>
            </a:r>
          </a:p>
          <a:p>
            <a:pPr marL="0" marR="0" algn="l" rtl="0">
              <a:lnSpc>
                <a:spcPts val="3413"/>
              </a:lnSpc>
              <a:spcBef>
                <a:spcPts val="671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Protocol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standards</a:t>
            </a:r>
            <a:r>
              <a:rPr sz="2800" spc="5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 transport</a:t>
            </a:r>
            <a:r>
              <a:rPr sz="2800" spc="3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30" dirty="0">
                <a:solidFill>
                  <a:srgbClr val="000000"/>
                </a:solidFill>
                <a:latin typeface="Calibri"/>
                <a:cs typeface="Calibri"/>
              </a:rPr>
              <a:t>layers</a:t>
            </a:r>
          </a:p>
          <a:p>
            <a:pPr marL="0" marR="0" algn="l" rtl="0">
              <a:lnSpc>
                <a:spcPts val="3413"/>
              </a:lnSpc>
              <a:spcBef>
                <a:spcPts val="606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Protocol</a:t>
            </a:r>
            <a:r>
              <a:rPr sz="2800" spc="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standards</a:t>
            </a:r>
            <a:r>
              <a:rPr sz="2800" spc="5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of</a:t>
            </a:r>
            <a:r>
              <a:rPr sz="28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management (application)</a:t>
            </a:r>
            <a:r>
              <a:rPr sz="2800" spc="3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800" spc="-23" dirty="0">
                <a:solidFill>
                  <a:srgbClr val="000000"/>
                </a:solidFill>
                <a:latin typeface="Calibri"/>
                <a:cs typeface="Calibri"/>
              </a:rPr>
              <a:t>layer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4</a:t>
            </a:r>
          </a:p>
        </p:txBody>
      </p:sp>
      <p:sp>
        <p:nvSpPr>
          <p:cNvPr id="6" name="عنصر نائب لرقم الشريحة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929639" y="649154"/>
            <a:ext cx="10998630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68" dirty="0">
                <a:solidFill>
                  <a:srgbClr val="000000"/>
                </a:solidFill>
                <a:latin typeface="EFGIQE+Calibri-Light"/>
                <a:cs typeface="EFGIQE+Calibri-Light"/>
              </a:rPr>
              <a:t>Table</a:t>
            </a:r>
            <a:r>
              <a:rPr sz="4400" spc="7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3.1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Network</a:t>
            </a:r>
            <a:r>
              <a:rPr sz="4400" spc="1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4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Standard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86414"/>
            <a:ext cx="1485354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41"/>
              </a:lnSpc>
              <a:spcBef>
                <a:spcPts val="0"/>
              </a:spcBef>
              <a:spcAft>
                <a:spcPts val="0"/>
              </a:spcAft>
            </a:pPr>
            <a:r>
              <a:rPr sz="2400" b="1" u="sng" dirty="0">
                <a:solidFill>
                  <a:srgbClr val="000000"/>
                </a:solidFill>
                <a:latin typeface="QLJUCK+Arial-BoldMT"/>
                <a:cs typeface="QLJUCK+Arial-BoldMT"/>
              </a:rPr>
              <a:t>Standard</a:t>
            </a:r>
            <a:endParaRPr sz="2000" b="1" u="sng" dirty="0">
              <a:solidFill>
                <a:srgbClr val="000000"/>
              </a:solidFill>
              <a:latin typeface="QLJUCK+Arial-BoldMT"/>
              <a:cs typeface="QLJUCK+Arial-BoldMT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949194" y="1886414"/>
            <a:ext cx="2360988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41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b="1" u="sng" spc="-1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able</a:t>
            </a:r>
            <a:r>
              <a:rPr sz="2400" b="1" u="sng" spc="-11" smtClean="0">
                <a:solidFill>
                  <a:srgbClr val="000000"/>
                </a:solidFill>
                <a:latin typeface="QLJUCK+Arial-BoldMT"/>
                <a:cs typeface="QLJUCK+Arial-BoldMT"/>
              </a:rPr>
              <a:t> </a:t>
            </a:r>
            <a:r>
              <a:rPr sz="2400" b="1" u="sng" dirty="0">
                <a:solidFill>
                  <a:srgbClr val="000000"/>
                </a:solidFill>
                <a:latin typeface="QLJUCK+Arial-BoldMT"/>
                <a:cs typeface="QLJUCK+Arial-BoldMT"/>
              </a:rPr>
              <a:t>Point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881026" y="2285992"/>
            <a:ext cx="152641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b="1" dirty="0">
                <a:solidFill>
                  <a:srgbClr val="000000"/>
                </a:solidFill>
                <a:latin typeface="NJUEHM+ArialMT"/>
                <a:cs typeface="NJUEHM+ArialMT"/>
              </a:rPr>
              <a:t>OSI/CMIP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2949194" y="2283311"/>
            <a:ext cx="8442155" cy="8976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1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ternational</a:t>
            </a:r>
            <a:r>
              <a:rPr sz="2000" spc="-3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tandard</a:t>
            </a:r>
            <a:r>
              <a:rPr sz="2000" spc="-4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(ISO/OSI)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2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  <a:r>
              <a:rPr sz="2000" spc="-4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f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data</a:t>
            </a:r>
            <a:r>
              <a:rPr sz="2000" spc="-1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communications</a:t>
            </a:r>
            <a:r>
              <a:rPr sz="2000" spc="-4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  <a:r>
              <a:rPr sz="2000" spc="-2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-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LAN and</a:t>
            </a:r>
            <a:r>
              <a:rPr sz="2000" spc="-1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spc="-30" dirty="0">
                <a:solidFill>
                  <a:srgbClr val="000000"/>
                </a:solidFill>
                <a:latin typeface="NJUEHM+ArialMT"/>
                <a:cs typeface="NJUEHM+ArialMT"/>
              </a:rPr>
              <a:t>WAN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3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Deals</a:t>
            </a:r>
            <a:r>
              <a:rPr sz="2000" spc="-12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with</a:t>
            </a:r>
            <a:r>
              <a:rPr sz="2000" spc="-1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ll 7 layers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2949194" y="3197435"/>
            <a:ext cx="6037240" cy="120545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41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4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ost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complete</a:t>
            </a:r>
          </a:p>
          <a:p>
            <a:pPr marL="0" marR="0" algn="l" rtl="0">
              <a:lnSpc>
                <a:spcPts val="2238"/>
              </a:lnSpc>
              <a:spcBef>
                <a:spcPts val="163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5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bject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riented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6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Well</a:t>
            </a:r>
            <a:r>
              <a:rPr sz="2000" spc="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tructured</a:t>
            </a:r>
            <a:r>
              <a:rPr sz="2000" spc="-4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nd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layered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7.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Consumes</a:t>
            </a:r>
            <a:r>
              <a:rPr sz="2000" spc="-36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large</a:t>
            </a:r>
            <a:r>
              <a:rPr sz="2000" spc="-1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resource</a:t>
            </a:r>
            <a:r>
              <a:rPr sz="2000" spc="-46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 implementation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929639" y="4508329"/>
            <a:ext cx="10417141" cy="58990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41"/>
              </a:lnSpc>
              <a:spcBef>
                <a:spcPts val="0"/>
              </a:spcBef>
              <a:spcAft>
                <a:spcPts val="0"/>
              </a:spcAft>
            </a:pPr>
            <a:r>
              <a:rPr sz="2000" b="1" dirty="0">
                <a:solidFill>
                  <a:srgbClr val="000000"/>
                </a:solidFill>
                <a:latin typeface="NJUEHM+ArialMT"/>
                <a:cs typeface="NJUEHM+ArialMT"/>
              </a:rPr>
              <a:t>SNMP/Internet</a:t>
            </a:r>
            <a:r>
              <a:rPr sz="2000" spc="2212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1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dustry</a:t>
            </a:r>
            <a:r>
              <a:rPr sz="2000" spc="-4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tandard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>
                <a:solidFill>
                  <a:srgbClr val="000000"/>
                </a:solidFill>
                <a:latin typeface="NJUEHM+ArialMT"/>
                <a:cs typeface="NJUEHM+ArialMT"/>
              </a:rPr>
              <a:t>(</a:t>
            </a:r>
            <a:r>
              <a:rPr sz="2000" smtClean="0">
                <a:solidFill>
                  <a:srgbClr val="000000"/>
                </a:solidFill>
                <a:latin typeface="NJUEHM+ArialMT"/>
                <a:cs typeface="NJUEHM+ArialMT"/>
              </a:rPr>
              <a:t>IETF</a:t>
            </a:r>
            <a:r>
              <a:rPr lang="en-US" sz="2000" dirty="0" smtClean="0">
                <a:solidFill>
                  <a:srgbClr val="000000"/>
                </a:solidFill>
                <a:latin typeface="NJUEHM+ArialMT"/>
                <a:cs typeface="NJUEHM+ArialMT"/>
              </a:rPr>
              <a:t>)</a:t>
            </a:r>
            <a:endParaRPr sz="2000" dirty="0">
              <a:solidFill>
                <a:srgbClr val="000000"/>
              </a:solidFill>
              <a:latin typeface="NJUEHM+ArialMT"/>
              <a:cs typeface="NJUEHM+ArialMT"/>
            </a:endParaRPr>
          </a:p>
          <a:p>
            <a:pPr marL="2019554" marR="0" algn="l" rtl="0">
              <a:lnSpc>
                <a:spcPts val="2238"/>
              </a:lnSpc>
              <a:spcBef>
                <a:spcPts val="226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2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riginally</a:t>
            </a:r>
            <a:r>
              <a:rPr sz="2000" spc="-2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tended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for</a:t>
            </a:r>
            <a:r>
              <a:rPr sz="2000" spc="-1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  <a:r>
              <a:rPr sz="2000" spc="-56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f Internet</a:t>
            </a:r>
            <a:r>
              <a:rPr sz="2000" spc="-4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components,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2949194" y="5118586"/>
            <a:ext cx="7984075" cy="8976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78891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currently</a:t>
            </a:r>
            <a:r>
              <a:rPr sz="2000" spc="-3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opted</a:t>
            </a:r>
            <a:r>
              <a:rPr sz="2000" spc="-3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for</a:t>
            </a:r>
            <a:r>
              <a:rPr sz="2000" spc="-2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spc="-31" dirty="0">
                <a:solidFill>
                  <a:srgbClr val="000000"/>
                </a:solidFill>
                <a:latin typeface="NJUEHM+ArialMT"/>
                <a:cs typeface="NJUEHM+ArialMT"/>
              </a:rPr>
              <a:t>WAN</a:t>
            </a:r>
            <a:r>
              <a:rPr sz="2000" spc="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nd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telecommunication</a:t>
            </a:r>
            <a:r>
              <a:rPr sz="2000" spc="-4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ystems</a:t>
            </a:r>
          </a:p>
          <a:p>
            <a:pPr marL="0" marR="0" algn="l" rtl="0">
              <a:lnSpc>
                <a:spcPts val="2238"/>
              </a:lnSpc>
              <a:spcBef>
                <a:spcPts val="16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3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Easy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to implement</a:t>
            </a:r>
          </a:p>
          <a:p>
            <a:pPr marL="0" marR="0" algn="l" rtl="0">
              <a:lnSpc>
                <a:spcPts val="2241"/>
              </a:lnSpc>
              <a:spcBef>
                <a:spcPts val="158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4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ost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widely implemented</a:t>
            </a:r>
          </a:p>
        </p:txBody>
      </p:sp>
      <p:sp>
        <p:nvSpPr>
          <p:cNvPr id="11" name="object 11"/>
          <p:cNvSpPr txBox="1"/>
          <p:nvPr/>
        </p:nvSpPr>
        <p:spPr>
          <a:xfrm>
            <a:off x="11184381" y="6446816"/>
            <a:ext cx="305996" cy="184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5</a:t>
            </a:r>
          </a:p>
        </p:txBody>
      </p:sp>
      <p:sp>
        <p:nvSpPr>
          <p:cNvPr id="12" name="عنصر نائب لرقم الشريحة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929639" y="649154"/>
            <a:ext cx="10998630" cy="66832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spc="-68" dirty="0">
                <a:solidFill>
                  <a:srgbClr val="000000"/>
                </a:solidFill>
                <a:latin typeface="EFGIQE+Calibri-Light"/>
                <a:cs typeface="EFGIQE+Calibri-Light"/>
              </a:rPr>
              <a:t>Table</a:t>
            </a:r>
            <a:r>
              <a:rPr sz="4400" spc="7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3.1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Network</a:t>
            </a:r>
            <a:r>
              <a:rPr sz="4400" spc="15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anagement</a:t>
            </a:r>
            <a:r>
              <a:rPr sz="4400" spc="14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Standard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595274" y="1886414"/>
            <a:ext cx="4429156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41"/>
              </a:lnSpc>
              <a:spcBef>
                <a:spcPts val="0"/>
              </a:spcBef>
              <a:spcAft>
                <a:spcPts val="0"/>
              </a:spcAft>
            </a:pPr>
            <a:r>
              <a:rPr sz="2400" b="1" u="sng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tandard</a:t>
            </a:r>
            <a:r>
              <a:rPr sz="2400" b="1" u="sng" spc="2297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u="sng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able </a:t>
            </a:r>
            <a:r>
              <a:rPr sz="2400" b="1" u="sng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oints</a:t>
            </a:r>
            <a:endParaRPr sz="2400" b="1" u="sng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29639" y="2283311"/>
            <a:ext cx="932268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TMN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2395473" y="2283311"/>
            <a:ext cx="4170800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1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ternational</a:t>
            </a:r>
            <a:r>
              <a:rPr sz="2000" spc="-3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tandard</a:t>
            </a:r>
            <a:r>
              <a:rPr sz="2000" spc="-4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(ITU-T)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2395473" y="2588111"/>
            <a:ext cx="9089132" cy="8976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2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  <a:r>
              <a:rPr sz="2000" spc="-4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f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telecommunications</a:t>
            </a:r>
            <a:r>
              <a:rPr sz="2000" spc="-4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3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Based</a:t>
            </a:r>
            <a:r>
              <a:rPr sz="2000" spc="-12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n</a:t>
            </a:r>
            <a:r>
              <a:rPr sz="2000" spc="-12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SI</a:t>
            </a:r>
            <a:r>
              <a:rPr sz="2000" spc="-2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  <a:r>
              <a:rPr sz="2000" spc="-36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  <a:r>
              <a:rPr sz="2000" spc="-4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framework</a:t>
            </a:r>
          </a:p>
          <a:p>
            <a:pPr marL="0" marR="0" algn="l" rtl="0">
              <a:lnSpc>
                <a:spcPts val="2241"/>
              </a:lnSpc>
              <a:spcBef>
                <a:spcPts val="22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4.</a:t>
            </a:r>
            <a:r>
              <a:rPr sz="2000" spc="-11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dresses</a:t>
            </a:r>
            <a:r>
              <a:rPr sz="2000" spc="-41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both</a:t>
            </a:r>
            <a:r>
              <a:rPr sz="2000" spc="-2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nd</a:t>
            </a:r>
            <a:r>
              <a:rPr sz="2000" spc="-1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ministrative</a:t>
            </a:r>
            <a:r>
              <a:rPr sz="2000" spc="-2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spects</a:t>
            </a:r>
            <a:r>
              <a:rPr sz="2000" spc="-3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f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929639" y="3594205"/>
            <a:ext cx="960975" cy="28212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EEE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2395473" y="3594205"/>
            <a:ext cx="5423942" cy="120545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238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1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EEE standards</a:t>
            </a:r>
            <a:r>
              <a:rPr sz="2000" spc="-4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opted</a:t>
            </a:r>
            <a:r>
              <a:rPr sz="2000" spc="-3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internationally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2.</a:t>
            </a:r>
            <a:r>
              <a:rPr sz="2000" spc="-11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dresses</a:t>
            </a:r>
            <a:r>
              <a:rPr sz="2000" spc="-4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LAN and</a:t>
            </a:r>
            <a:r>
              <a:rPr sz="2000" spc="-12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</a:t>
            </a:r>
            <a:r>
              <a:rPr sz="2000" spc="-1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</a:p>
          <a:p>
            <a:pPr marL="0" marR="0" algn="l" rtl="0">
              <a:lnSpc>
                <a:spcPts val="2238"/>
              </a:lnSpc>
              <a:spcBef>
                <a:spcPts val="161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3.</a:t>
            </a:r>
            <a:r>
              <a:rPr sz="2000" spc="-119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Adopts</a:t>
            </a:r>
            <a:r>
              <a:rPr sz="2000" spc="-27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SI</a:t>
            </a:r>
            <a:r>
              <a:rPr sz="2000" spc="-25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tandards</a:t>
            </a:r>
            <a:r>
              <a:rPr sz="2000" spc="-34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significantly</a:t>
            </a:r>
          </a:p>
          <a:p>
            <a:pPr marL="0" marR="0" algn="l" rtl="0">
              <a:lnSpc>
                <a:spcPts val="2241"/>
              </a:lnSpc>
              <a:spcBef>
                <a:spcPts val="158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4.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Deals</a:t>
            </a:r>
            <a:r>
              <a:rPr sz="2000" spc="-1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with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first</a:t>
            </a:r>
            <a:r>
              <a:rPr sz="2000" spc="-20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two</a:t>
            </a:r>
            <a:r>
              <a:rPr sz="2000" spc="-18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layers of</a:t>
            </a:r>
            <a:r>
              <a:rPr sz="2000" spc="-23" dirty="0">
                <a:solidFill>
                  <a:srgbClr val="000000"/>
                </a:solidFill>
                <a:latin typeface="NJUEHM+ArialMT"/>
                <a:cs typeface="NJUEHM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NJUEHM+ArialMT"/>
                <a:cs typeface="NJUEHM+ArialMT"/>
              </a:rPr>
              <a:t>OSI RM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1184381" y="6446816"/>
            <a:ext cx="305996" cy="1923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6</a:t>
            </a:r>
          </a:p>
        </p:txBody>
      </p:sp>
      <p:sp>
        <p:nvSpPr>
          <p:cNvPr id="11" name="عنصر نائب لرقم الشريحة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146042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SI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4810116" y="2306723"/>
            <a:ext cx="2052798" cy="1066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03442" marR="0">
              <a:lnSpc>
                <a:spcPts val="2458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Network</a:t>
            </a:r>
          </a:p>
          <a:p>
            <a:pPr marL="0" marR="0">
              <a:lnSpc>
                <a:spcPts val="2458"/>
              </a:lnSpc>
              <a:spcBef>
                <a:spcPts val="128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Management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023902" y="3981131"/>
            <a:ext cx="2006058" cy="1066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58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Organization</a:t>
            </a:r>
          </a:p>
          <a:p>
            <a:pPr marL="412317" marR="0">
              <a:lnSpc>
                <a:spcPts val="2458"/>
              </a:lnSpc>
              <a:spcBef>
                <a:spcPts val="128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3738546" y="3981131"/>
            <a:ext cx="1819237" cy="1066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58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Information</a:t>
            </a:r>
          </a:p>
          <a:p>
            <a:pPr marL="318836" marR="0">
              <a:lnSpc>
                <a:spcPts val="2458"/>
              </a:lnSpc>
              <a:spcBef>
                <a:spcPts val="128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6024562" y="3981131"/>
            <a:ext cx="2363575" cy="1066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58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Communication</a:t>
            </a:r>
          </a:p>
          <a:p>
            <a:pPr marL="591024" marR="0">
              <a:lnSpc>
                <a:spcPts val="2458"/>
              </a:lnSpc>
              <a:spcBef>
                <a:spcPts val="128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9024958" y="3981131"/>
            <a:ext cx="1710451" cy="1066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458"/>
              </a:lnSpc>
              <a:spcBef>
                <a:spcPts val="0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Functional</a:t>
            </a:r>
          </a:p>
          <a:p>
            <a:pPr marL="264490" marR="0">
              <a:lnSpc>
                <a:spcPts val="2458"/>
              </a:lnSpc>
              <a:spcBef>
                <a:spcPts val="128"/>
              </a:spcBef>
              <a:spcAft>
                <a:spcPts val="0"/>
              </a:spcAft>
            </a:pPr>
            <a:r>
              <a:rPr sz="2200" dirty="0">
                <a:solidFill>
                  <a:srgbClr val="000000"/>
                </a:solidFill>
                <a:latin typeface="NJUEHM+ArialMT"/>
                <a:cs typeface="NJUEHM+ArialMT"/>
              </a:rPr>
              <a:t>Model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3388795" y="5286590"/>
            <a:ext cx="5956410" cy="7602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2686"/>
              </a:lnSpc>
              <a:spcBef>
                <a:spcPts val="0"/>
              </a:spcBef>
              <a:spcAft>
                <a:spcPts val="0"/>
              </a:spcAft>
            </a:pPr>
            <a:r>
              <a:rPr sz="22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Figure 3.1</a:t>
            </a:r>
            <a:r>
              <a:rPr sz="2200" b="1" spc="501" dirty="0">
                <a:solidFill>
                  <a:srgbClr val="000000"/>
                </a:solidFill>
                <a:latin typeface="EIJFKD+CALIBRI,Bold"/>
                <a:cs typeface="EIJFKD+CALIBRI,Bold"/>
              </a:rPr>
              <a:t> </a:t>
            </a:r>
            <a:r>
              <a:rPr sz="2200" b="1" dirty="0">
                <a:solidFill>
                  <a:srgbClr val="000000"/>
                </a:solidFill>
                <a:latin typeface="EIJFKD+CALIBRI,Bold"/>
                <a:cs typeface="EIJFKD+CALIBRI,Bold"/>
              </a:rPr>
              <a:t>OSl Network Management Model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7</a:t>
            </a:r>
          </a:p>
        </p:txBody>
      </p:sp>
      <p:sp>
        <p:nvSpPr>
          <p:cNvPr id="11" name="عنصر نائب لرقم الشريحة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71463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145840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SI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 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2591721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5" dirty="0">
                <a:solidFill>
                  <a:srgbClr val="000000"/>
                </a:solidFill>
                <a:latin typeface="Calibri"/>
                <a:cs typeface="Calibri"/>
              </a:rPr>
              <a:t>Organization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1387094" y="2278360"/>
            <a:ext cx="5310417" cy="11528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Network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ment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components</a:t>
            </a:r>
          </a:p>
          <a:p>
            <a:pPr marL="0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  <a:r>
              <a:rPr sz="2400" spc="-2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f components</a:t>
            </a:r>
          </a:p>
          <a:p>
            <a:pPr marL="0" marR="0" algn="l" rtl="0">
              <a:lnSpc>
                <a:spcPts val="2932"/>
              </a:lnSpc>
              <a:spcBef>
                <a:spcPts val="15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Relationship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929639" y="3513936"/>
            <a:ext cx="2474037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3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spc="-1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387094" y="3967205"/>
            <a:ext cx="6526059" cy="1832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tructure of management</a:t>
            </a:r>
            <a:r>
              <a:rPr sz="2400" spc="-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(SMI)</a:t>
            </a:r>
          </a:p>
          <a:p>
            <a:pPr marL="457200" marR="0" algn="l" rtl="0">
              <a:lnSpc>
                <a:spcPts val="2449"/>
              </a:lnSpc>
              <a:spcBef>
                <a:spcPts val="372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spc="-15" dirty="0">
                <a:solidFill>
                  <a:srgbClr val="000000"/>
                </a:solidFill>
                <a:latin typeface="Calibri"/>
                <a:cs typeface="Calibri"/>
              </a:rPr>
              <a:t>Syntax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 and semantics</a:t>
            </a:r>
          </a:p>
          <a:p>
            <a:pPr marL="0" marR="0" algn="l" rtl="0">
              <a:lnSpc>
                <a:spcPts val="2929"/>
              </a:lnSpc>
              <a:spcBef>
                <a:spcPts val="61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anagement information</a:t>
            </a:r>
            <a:r>
              <a:rPr sz="2400" spc="-11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base (MIB)</a:t>
            </a:r>
          </a:p>
          <a:p>
            <a:pPr marL="457200" marR="0" algn="l" rtl="0">
              <a:lnSpc>
                <a:spcPts val="2446"/>
              </a:lnSpc>
              <a:spcBef>
                <a:spcPts val="363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Organization of management information</a:t>
            </a:r>
          </a:p>
          <a:p>
            <a:pPr marL="0" marR="0" algn="l" rtl="0">
              <a:lnSpc>
                <a:spcPts val="2929"/>
              </a:lnSpc>
              <a:spcBef>
                <a:spcPts val="7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Object-oriented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8</a:t>
            </a:r>
          </a:p>
        </p:txBody>
      </p:sp>
      <p:sp>
        <p:nvSpPr>
          <p:cNvPr id="9" name="عنصر نائب لرقم الشريحة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1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929639" y="649154"/>
            <a:ext cx="7145840" cy="15213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5378"/>
              </a:lnSpc>
              <a:spcBef>
                <a:spcPts val="0"/>
              </a:spcBef>
              <a:spcAft>
                <a:spcPts val="0"/>
              </a:spcAft>
            </a:pP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OSI </a:t>
            </a:r>
            <a:r>
              <a:rPr sz="4400" spc="-11" dirty="0">
                <a:solidFill>
                  <a:srgbClr val="000000"/>
                </a:solidFill>
                <a:latin typeface="EFGIQE+Calibri-Light"/>
                <a:cs typeface="EFGIQE+Calibri-Light"/>
              </a:rPr>
              <a:t>Architecture</a:t>
            </a:r>
            <a:r>
              <a:rPr sz="4400" spc="-10" dirty="0">
                <a:solidFill>
                  <a:srgbClr val="000000"/>
                </a:solidFill>
                <a:latin typeface="EFGIQE+Calibri-Light"/>
                <a:cs typeface="EFGIQE+Calibri-Light"/>
              </a:rPr>
              <a:t> </a:t>
            </a:r>
            <a:r>
              <a:rPr sz="4400" dirty="0">
                <a:solidFill>
                  <a:srgbClr val="000000"/>
                </a:solidFill>
                <a:latin typeface="EFGIQE+Calibri-Light"/>
                <a:cs typeface="EFGIQE+Calibri-Light"/>
              </a:rPr>
              <a:t>and Model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929639" y="1822895"/>
            <a:ext cx="3049472" cy="419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3416"/>
              </a:lnSpc>
              <a:spcBef>
                <a:spcPts val="0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Communication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929639" y="2278360"/>
            <a:ext cx="6936422" cy="12525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57454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40" dirty="0">
                <a:solidFill>
                  <a:srgbClr val="000000"/>
                </a:solidFill>
                <a:latin typeface="Calibri"/>
                <a:cs typeface="Calibri"/>
              </a:rPr>
              <a:t>Transfer</a:t>
            </a:r>
            <a:r>
              <a:rPr sz="2400" spc="5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spc="-23" dirty="0">
                <a:solidFill>
                  <a:srgbClr val="000000"/>
                </a:solidFill>
                <a:latin typeface="Calibri"/>
                <a:cs typeface="Calibri"/>
              </a:rPr>
              <a:t>syntax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 with bidirectional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messages</a:t>
            </a:r>
          </a:p>
          <a:p>
            <a:pPr marL="457454" marR="0" algn="l" rtl="0">
              <a:lnSpc>
                <a:spcPts val="2929"/>
              </a:lnSpc>
              <a:spcBef>
                <a:spcPts val="166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spc="-40" dirty="0">
                <a:solidFill>
                  <a:srgbClr val="000000"/>
                </a:solidFill>
                <a:latin typeface="Calibri"/>
                <a:cs typeface="Calibri"/>
              </a:rPr>
              <a:t>Transfer</a:t>
            </a:r>
            <a:r>
              <a:rPr sz="2400" spc="56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structure</a:t>
            </a:r>
            <a:r>
              <a:rPr sz="2400" spc="-14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(PDU)</a:t>
            </a:r>
          </a:p>
          <a:p>
            <a:pPr marL="0" marR="0" algn="l" rtl="0">
              <a:lnSpc>
                <a:spcPts val="3416"/>
              </a:lnSpc>
              <a:spcBef>
                <a:spcPts val="495"/>
              </a:spcBef>
              <a:spcAft>
                <a:spcPts val="0"/>
              </a:spcAft>
            </a:pPr>
            <a:r>
              <a:rPr sz="28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800" spc="41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8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387094" y="3575538"/>
            <a:ext cx="3488035" cy="17568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929"/>
              </a:lnSpc>
              <a:spcBef>
                <a:spcPts val="0"/>
              </a:spcBef>
              <a:spcAft>
                <a:spcPts val="0"/>
              </a:spcAft>
            </a:pPr>
            <a:r>
              <a:rPr sz="24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400" spc="293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Application</a:t>
            </a:r>
            <a:r>
              <a:rPr sz="24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400" dirty="0">
                <a:solidFill>
                  <a:srgbClr val="000000"/>
                </a:solidFill>
                <a:latin typeface="Calibri"/>
                <a:cs typeface="Calibri"/>
              </a:rPr>
              <a:t>functions</a:t>
            </a:r>
          </a:p>
          <a:p>
            <a:pPr marL="457200" marR="0" algn="l" rtl="0">
              <a:lnSpc>
                <a:spcPts val="2446"/>
              </a:lnSpc>
              <a:spcBef>
                <a:spcPts val="363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Configure</a:t>
            </a:r>
            <a:r>
              <a:rPr sz="2000" spc="-17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components</a:t>
            </a:r>
          </a:p>
          <a:p>
            <a:pPr marL="457200" marR="0" algn="l" rtl="0">
              <a:lnSpc>
                <a:spcPts val="2446"/>
              </a:lnSpc>
              <a:spcBef>
                <a:spcPts val="267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onitor components</a:t>
            </a:r>
          </a:p>
          <a:p>
            <a:pPr marL="457200" marR="0" algn="l" rtl="0">
              <a:lnSpc>
                <a:spcPts val="2446"/>
              </a:lnSpc>
              <a:spcBef>
                <a:spcPts val="208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Measure performance</a:t>
            </a:r>
          </a:p>
          <a:p>
            <a:pPr marL="457200" marR="0" algn="l" rtl="0">
              <a:lnSpc>
                <a:spcPts val="2446"/>
              </a:lnSpc>
              <a:spcBef>
                <a:spcPts val="267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Secure</a:t>
            </a:r>
            <a:r>
              <a:rPr sz="2000" spc="10" dirty="0">
                <a:solidFill>
                  <a:srgbClr val="000000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information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952596" y="5326112"/>
            <a:ext cx="243017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 algn="l" rtl="0">
              <a:lnSpc>
                <a:spcPts val="2446"/>
              </a:lnSpc>
              <a:spcBef>
                <a:spcPts val="0"/>
              </a:spcBef>
              <a:spcAft>
                <a:spcPts val="0"/>
              </a:spcAft>
            </a:pPr>
            <a:r>
              <a:rPr sz="2000" dirty="0">
                <a:solidFill>
                  <a:srgbClr val="000000"/>
                </a:solidFill>
                <a:latin typeface="HAJIVL+ArialMT"/>
                <a:cs typeface="HAJIVL+ArialMT"/>
              </a:rPr>
              <a:t>•</a:t>
            </a:r>
            <a:r>
              <a:rPr sz="2000" spc="544" dirty="0">
                <a:solidFill>
                  <a:srgbClr val="000000"/>
                </a:solidFill>
                <a:latin typeface="HAJIVL+ArialMT"/>
                <a:cs typeface="HAJIVL+ArialMT"/>
              </a:rPr>
              <a:t> </a:t>
            </a:r>
            <a:r>
              <a:rPr sz="2000" dirty="0">
                <a:solidFill>
                  <a:srgbClr val="000000"/>
                </a:solidFill>
                <a:latin typeface="Calibri"/>
                <a:cs typeface="Calibri"/>
              </a:rPr>
              <a:t>Usage accounting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11184381" y="6446816"/>
            <a:ext cx="305996" cy="41500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0" marR="0">
              <a:lnSpc>
                <a:spcPts val="1467"/>
              </a:lnSpc>
              <a:spcBef>
                <a:spcPts val="0"/>
              </a:spcBef>
              <a:spcAft>
                <a:spcPts val="0"/>
              </a:spcAft>
            </a:pPr>
            <a:r>
              <a:rPr sz="1200" dirty="0">
                <a:solidFill>
                  <a:srgbClr val="898989"/>
                </a:solidFill>
                <a:latin typeface="Calibri"/>
                <a:cs typeface="Calibri"/>
              </a:rPr>
              <a:t>9</a:t>
            </a:r>
          </a:p>
        </p:txBody>
      </p:sp>
      <p:sp>
        <p:nvSpPr>
          <p:cNvPr id="9" name="عنصر نائب لرقم الشريحة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073CC-40D5-4B23-8DF0-9BD0A0C12F2C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heme Office">
  <a:themeElements>
    <a:clrScheme name="Standard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tandard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tandar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1</TotalTime>
  <Words>1404</Words>
  <Application>Microsoft Office PowerPoint</Application>
  <PresentationFormat>مخصص</PresentationFormat>
  <Paragraphs>382</Paragraphs>
  <Slides>34</Slides>
  <Notes>0</Notes>
  <HiddenSlides>0</HiddenSlides>
  <MMClips>0</MMClips>
  <ScaleCrop>false</ScaleCrop>
  <HeadingPairs>
    <vt:vector size="8" baseType="variant">
      <vt:variant>
        <vt:lpstr>الخطوط المستخدمة</vt:lpstr>
      </vt:variant>
      <vt:variant>
        <vt:i4>7</vt:i4>
      </vt:variant>
      <vt:variant>
        <vt:lpstr>سمة</vt:lpstr>
      </vt:variant>
      <vt:variant>
        <vt:i4>1</vt:i4>
      </vt:variant>
      <vt:variant>
        <vt:lpstr>خوادم OLE مضمنة</vt:lpstr>
      </vt:variant>
      <vt:variant>
        <vt:i4>1</vt:i4>
      </vt:variant>
      <vt:variant>
        <vt:lpstr>عناوين الشرائح</vt:lpstr>
      </vt:variant>
      <vt:variant>
        <vt:i4>34</vt:i4>
      </vt:variant>
    </vt:vector>
  </HeadingPairs>
  <TitlesOfParts>
    <vt:vector size="43" baseType="lpstr">
      <vt:lpstr>Arial</vt:lpstr>
      <vt:lpstr>Calibri</vt:lpstr>
      <vt:lpstr>EFGIQE+Calibri-Light</vt:lpstr>
      <vt:lpstr>HAJIVL+ArialMT</vt:lpstr>
      <vt:lpstr>QLJUCK+Arial-BoldMT</vt:lpstr>
      <vt:lpstr>NJUEHM+ArialMT</vt:lpstr>
      <vt:lpstr>EIJFKD+CALIBRI,Bold</vt:lpstr>
      <vt:lpstr>Theme Office</vt:lpstr>
      <vt:lpstr>VISIO 4 Drawing</vt:lpstr>
      <vt:lpstr>الشريحة 1</vt:lpstr>
      <vt:lpstr>الشريحة 2</vt:lpstr>
      <vt:lpstr>الشريحة 3</vt:lpstr>
      <vt:lpstr>الشريحة 4</vt:lpstr>
      <vt:lpstr>الشريحة 5</vt:lpstr>
      <vt:lpstr>الشريحة 6</vt:lpstr>
      <vt:lpstr>الشريحة 7</vt:lpstr>
      <vt:lpstr>الشريحة 8</vt:lpstr>
      <vt:lpstr>الشريحة 9</vt:lpstr>
      <vt:lpstr>الشريحة 10</vt:lpstr>
      <vt:lpstr>الشريحة 11</vt:lpstr>
      <vt:lpstr>الشريحة 12</vt:lpstr>
      <vt:lpstr>الشريحة 13</vt:lpstr>
      <vt:lpstr>الشريحة 14</vt:lpstr>
      <vt:lpstr>الشريحة 15</vt:lpstr>
      <vt:lpstr>الشريحة 16</vt:lpstr>
      <vt:lpstr>الشريحة 17</vt:lpstr>
      <vt:lpstr>الشريحة 18</vt:lpstr>
      <vt:lpstr>الشريحة 19</vt:lpstr>
      <vt:lpstr>الشريحة 20</vt:lpstr>
      <vt:lpstr>الشريحة 21</vt:lpstr>
      <vt:lpstr>الشريحة 22</vt:lpstr>
      <vt:lpstr>الشريحة 23</vt:lpstr>
      <vt:lpstr>الشريحة 24</vt:lpstr>
      <vt:lpstr>الشريحة 25</vt:lpstr>
      <vt:lpstr>الشريحة 26</vt:lpstr>
      <vt:lpstr>الشريحة 27</vt:lpstr>
      <vt:lpstr>الشريحة 28</vt:lpstr>
      <vt:lpstr>الشريحة 29</vt:lpstr>
      <vt:lpstr>الشريحة 30</vt:lpstr>
      <vt:lpstr>الشريحة 31</vt:lpstr>
      <vt:lpstr>الشريحة 32</vt:lpstr>
      <vt:lpstr>الشريحة 33</vt:lpstr>
      <vt:lpstr>الشريحة 3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PowerPoint</dc:title>
  <dc:creator>abdulrahman aljabr</dc:creator>
  <cp:lastModifiedBy>L</cp:lastModifiedBy>
  <cp:revision>34</cp:revision>
  <dcterms:modified xsi:type="dcterms:W3CDTF">2019-09-17T08:17:32Z</dcterms:modified>
</cp:coreProperties>
</file>